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5"/>
  </p:notesMasterIdLst>
  <p:sldIdLst>
    <p:sldId id="256" r:id="rId2"/>
    <p:sldId id="259" r:id="rId3"/>
    <p:sldId id="257" r:id="rId4"/>
    <p:sldId id="267" r:id="rId5"/>
    <p:sldId id="260" r:id="rId6"/>
    <p:sldId id="261" r:id="rId7"/>
    <p:sldId id="266" r:id="rId8"/>
    <p:sldId id="268" r:id="rId9"/>
    <p:sldId id="263" r:id="rId10"/>
    <p:sldId id="264" r:id="rId11"/>
    <p:sldId id="269" r:id="rId12"/>
    <p:sldId id="270" r:id="rId13"/>
    <p:sldId id="265" r:id="rId14"/>
  </p:sldIdLst>
  <p:sldSz cx="9144000" cy="6858000" type="screen4x3"/>
  <p:notesSz cx="6858000" cy="9144000"/>
  <p:custDataLst>
    <p:tags r:id="rId16"/>
  </p:custDataLst>
  <p:defaultTextStyle>
    <a:defPPr>
      <a:defRPr lang="en-GB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rgbClr val="000000"/>
        </a:solidFill>
        <a:latin typeface="Lucida Sans" pitchFamily="34" charset="0"/>
        <a:ea typeface="ＭＳ Ｐゴシック" pitchFamily="34" charset="-128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rgbClr val="000000"/>
        </a:solidFill>
        <a:latin typeface="Lucida Sans" pitchFamily="34" charset="0"/>
        <a:ea typeface="ＭＳ Ｐゴシック" pitchFamily="34" charset="-128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rgbClr val="000000"/>
        </a:solidFill>
        <a:latin typeface="Lucida Sans" pitchFamily="34" charset="0"/>
        <a:ea typeface="ＭＳ Ｐゴシック" pitchFamily="34" charset="-128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rgbClr val="000000"/>
        </a:solidFill>
        <a:latin typeface="Lucida Sans" pitchFamily="34" charset="0"/>
        <a:ea typeface="ＭＳ Ｐゴシック" pitchFamily="34" charset="-128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rgbClr val="000000"/>
        </a:solidFill>
        <a:latin typeface="Lucida Sans" pitchFamily="34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rgbClr val="000000"/>
        </a:solidFill>
        <a:latin typeface="Lucida Sans" pitchFamily="34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rgbClr val="000000"/>
        </a:solidFill>
        <a:latin typeface="Lucida Sans" pitchFamily="34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rgbClr val="000000"/>
        </a:solidFill>
        <a:latin typeface="Lucida Sans" pitchFamily="34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rgbClr val="000000"/>
        </a:solidFill>
        <a:latin typeface="Lucida Sans" pitchFamily="34" charset="0"/>
        <a:ea typeface="ＭＳ Ｐゴシック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D8D5CA"/>
    <a:srgbClr val="FCEECC"/>
    <a:srgbClr val="EAEBEC"/>
    <a:srgbClr val="BFC4C5"/>
    <a:srgbClr val="F2F1ED"/>
    <a:srgbClr val="E5E3DB"/>
    <a:srgbClr val="007C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38" autoAdjust="0"/>
    <p:restoredTop sz="94660"/>
  </p:normalViewPr>
  <p:slideViewPr>
    <p:cSldViewPr>
      <p:cViewPr>
        <p:scale>
          <a:sx n="50" d="100"/>
          <a:sy n="50" d="100"/>
        </p:scale>
        <p:origin x="-1086" y="-120"/>
      </p:cViewPr>
      <p:guideLst>
        <p:guide orient="horz" pos="799"/>
        <p:guide orient="horz" pos="4088"/>
        <p:guide orient="horz" pos="1071"/>
        <p:guide orient="horz" pos="2840"/>
        <p:guide pos="2880"/>
        <p:guide pos="226"/>
        <p:guide pos="5534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tags" Target="tags/tag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ＭＳ Ｐゴシック" pitchFamily="16" charset="-128"/>
                <a:cs typeface="Arial" charset="0"/>
              </a:defRPr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charset="0"/>
                <a:ea typeface="ＭＳ Ｐゴシック" pitchFamily="16" charset="-128"/>
                <a:cs typeface="Arial" charset="0"/>
              </a:defRPr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noProof="0" smtClean="0"/>
              <a:t>Click to edit Master text styles</a:t>
            </a:r>
          </a:p>
          <a:p>
            <a:pPr lvl="1"/>
            <a:r>
              <a:rPr lang="en-GB" altLang="en-US" noProof="0" smtClean="0"/>
              <a:t>Second level</a:t>
            </a:r>
          </a:p>
          <a:p>
            <a:pPr lvl="2"/>
            <a:r>
              <a:rPr lang="en-GB" altLang="en-US" noProof="0" smtClean="0"/>
              <a:t>Third level</a:t>
            </a:r>
          </a:p>
          <a:p>
            <a:pPr lvl="3"/>
            <a:r>
              <a:rPr lang="en-GB" altLang="en-US" noProof="0" smtClean="0"/>
              <a:t>Fourth level</a:t>
            </a:r>
          </a:p>
          <a:p>
            <a:pPr lvl="4"/>
            <a:r>
              <a:rPr lang="en-GB" alt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ＭＳ Ｐゴシック" pitchFamily="16" charset="-128"/>
                <a:cs typeface="Arial" charset="0"/>
              </a:defRPr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charset="0"/>
                <a:ea typeface="ＭＳ Ｐゴシック" pitchFamily="16" charset="-128"/>
                <a:cs typeface="Arial" charset="0"/>
              </a:defRPr>
            </a:lvl1pPr>
          </a:lstStyle>
          <a:p>
            <a:pPr>
              <a:defRPr/>
            </a:pPr>
            <a:fld id="{09A82D01-0DC6-41A3-98F2-C3108C96BFA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91797511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703"/>
          <p:cNvGrpSpPr>
            <a:grpSpLocks/>
          </p:cNvGrpSpPr>
          <p:nvPr userDrawn="1"/>
        </p:nvGrpSpPr>
        <p:grpSpPr bwMode="auto">
          <a:xfrm>
            <a:off x="6051550" y="368300"/>
            <a:ext cx="2697163" cy="585788"/>
            <a:chOff x="1610" y="2863"/>
            <a:chExt cx="3221" cy="699"/>
          </a:xfrm>
        </p:grpSpPr>
        <p:sp>
          <p:nvSpPr>
            <p:cNvPr id="5" name="Freeform 1704"/>
            <p:cNvSpPr>
              <a:spLocks/>
            </p:cNvSpPr>
            <p:nvPr/>
          </p:nvSpPr>
          <p:spPr bwMode="auto">
            <a:xfrm>
              <a:off x="1610" y="2971"/>
              <a:ext cx="264" cy="449"/>
            </a:xfrm>
            <a:custGeom>
              <a:avLst/>
              <a:gdLst>
                <a:gd name="T0" fmla="*/ 142 w 264"/>
                <a:gd name="T1" fmla="*/ 179 h 449"/>
                <a:gd name="T2" fmla="*/ 210 w 264"/>
                <a:gd name="T3" fmla="*/ 216 h 449"/>
                <a:gd name="T4" fmla="*/ 247 w 264"/>
                <a:gd name="T5" fmla="*/ 253 h 449"/>
                <a:gd name="T6" fmla="*/ 256 w 264"/>
                <a:gd name="T7" fmla="*/ 267 h 449"/>
                <a:gd name="T8" fmla="*/ 264 w 264"/>
                <a:gd name="T9" fmla="*/ 298 h 449"/>
                <a:gd name="T10" fmla="*/ 264 w 264"/>
                <a:gd name="T11" fmla="*/ 318 h 449"/>
                <a:gd name="T12" fmla="*/ 253 w 264"/>
                <a:gd name="T13" fmla="*/ 369 h 449"/>
                <a:gd name="T14" fmla="*/ 222 w 264"/>
                <a:gd name="T15" fmla="*/ 412 h 449"/>
                <a:gd name="T16" fmla="*/ 199 w 264"/>
                <a:gd name="T17" fmla="*/ 429 h 449"/>
                <a:gd name="T18" fmla="*/ 148 w 264"/>
                <a:gd name="T19" fmla="*/ 446 h 449"/>
                <a:gd name="T20" fmla="*/ 122 w 264"/>
                <a:gd name="T21" fmla="*/ 449 h 449"/>
                <a:gd name="T22" fmla="*/ 60 w 264"/>
                <a:gd name="T23" fmla="*/ 440 h 449"/>
                <a:gd name="T24" fmla="*/ 34 w 264"/>
                <a:gd name="T25" fmla="*/ 429 h 449"/>
                <a:gd name="T26" fmla="*/ 0 w 264"/>
                <a:gd name="T27" fmla="*/ 318 h 449"/>
                <a:gd name="T28" fmla="*/ 9 w 264"/>
                <a:gd name="T29" fmla="*/ 338 h 449"/>
                <a:gd name="T30" fmla="*/ 28 w 264"/>
                <a:gd name="T31" fmla="*/ 375 h 449"/>
                <a:gd name="T32" fmla="*/ 43 w 264"/>
                <a:gd name="T33" fmla="*/ 392 h 449"/>
                <a:gd name="T34" fmla="*/ 74 w 264"/>
                <a:gd name="T35" fmla="*/ 415 h 449"/>
                <a:gd name="T36" fmla="*/ 116 w 264"/>
                <a:gd name="T37" fmla="*/ 423 h 449"/>
                <a:gd name="T38" fmla="*/ 139 w 264"/>
                <a:gd name="T39" fmla="*/ 421 h 449"/>
                <a:gd name="T40" fmla="*/ 173 w 264"/>
                <a:gd name="T41" fmla="*/ 406 h 449"/>
                <a:gd name="T42" fmla="*/ 185 w 264"/>
                <a:gd name="T43" fmla="*/ 395 h 449"/>
                <a:gd name="T44" fmla="*/ 199 w 264"/>
                <a:gd name="T45" fmla="*/ 367 h 449"/>
                <a:gd name="T46" fmla="*/ 205 w 264"/>
                <a:gd name="T47" fmla="*/ 335 h 449"/>
                <a:gd name="T48" fmla="*/ 205 w 264"/>
                <a:gd name="T49" fmla="*/ 318 h 449"/>
                <a:gd name="T50" fmla="*/ 193 w 264"/>
                <a:gd name="T51" fmla="*/ 290 h 449"/>
                <a:gd name="T52" fmla="*/ 185 w 264"/>
                <a:gd name="T53" fmla="*/ 278 h 449"/>
                <a:gd name="T54" fmla="*/ 97 w 264"/>
                <a:gd name="T55" fmla="*/ 230 h 449"/>
                <a:gd name="T56" fmla="*/ 74 w 264"/>
                <a:gd name="T57" fmla="*/ 219 h 449"/>
                <a:gd name="T58" fmla="*/ 37 w 264"/>
                <a:gd name="T59" fmla="*/ 193 h 449"/>
                <a:gd name="T60" fmla="*/ 26 w 264"/>
                <a:gd name="T61" fmla="*/ 179 h 449"/>
                <a:gd name="T62" fmla="*/ 9 w 264"/>
                <a:gd name="T63" fmla="*/ 148 h 449"/>
                <a:gd name="T64" fmla="*/ 3 w 264"/>
                <a:gd name="T65" fmla="*/ 114 h 449"/>
                <a:gd name="T66" fmla="*/ 6 w 264"/>
                <a:gd name="T67" fmla="*/ 88 h 449"/>
                <a:gd name="T68" fmla="*/ 26 w 264"/>
                <a:gd name="T69" fmla="*/ 45 h 449"/>
                <a:gd name="T70" fmla="*/ 43 w 264"/>
                <a:gd name="T71" fmla="*/ 28 h 449"/>
                <a:gd name="T72" fmla="*/ 85 w 264"/>
                <a:gd name="T73" fmla="*/ 6 h 449"/>
                <a:gd name="T74" fmla="*/ 136 w 264"/>
                <a:gd name="T75" fmla="*/ 0 h 449"/>
                <a:gd name="T76" fmla="*/ 162 w 264"/>
                <a:gd name="T77" fmla="*/ 0 h 449"/>
                <a:gd name="T78" fmla="*/ 207 w 264"/>
                <a:gd name="T79" fmla="*/ 14 h 449"/>
                <a:gd name="T80" fmla="*/ 230 w 264"/>
                <a:gd name="T81" fmla="*/ 108 h 449"/>
                <a:gd name="T82" fmla="*/ 227 w 264"/>
                <a:gd name="T83" fmla="*/ 94 h 449"/>
                <a:gd name="T84" fmla="*/ 207 w 264"/>
                <a:gd name="T85" fmla="*/ 65 h 449"/>
                <a:gd name="T86" fmla="*/ 196 w 264"/>
                <a:gd name="T87" fmla="*/ 51 h 449"/>
                <a:gd name="T88" fmla="*/ 165 w 264"/>
                <a:gd name="T89" fmla="*/ 31 h 449"/>
                <a:gd name="T90" fmla="*/ 128 w 264"/>
                <a:gd name="T91" fmla="*/ 26 h 449"/>
                <a:gd name="T92" fmla="*/ 108 w 264"/>
                <a:gd name="T93" fmla="*/ 26 h 449"/>
                <a:gd name="T94" fmla="*/ 82 w 264"/>
                <a:gd name="T95" fmla="*/ 37 h 449"/>
                <a:gd name="T96" fmla="*/ 71 w 264"/>
                <a:gd name="T97" fmla="*/ 48 h 449"/>
                <a:gd name="T98" fmla="*/ 60 w 264"/>
                <a:gd name="T99" fmla="*/ 68 h 449"/>
                <a:gd name="T100" fmla="*/ 54 w 264"/>
                <a:gd name="T101" fmla="*/ 94 h 449"/>
                <a:gd name="T102" fmla="*/ 57 w 264"/>
                <a:gd name="T103" fmla="*/ 108 h 449"/>
                <a:gd name="T104" fmla="*/ 65 w 264"/>
                <a:gd name="T105" fmla="*/ 128 h 449"/>
                <a:gd name="T106" fmla="*/ 71 w 264"/>
                <a:gd name="T107" fmla="*/ 139 h 449"/>
                <a:gd name="T108" fmla="*/ 142 w 264"/>
                <a:gd name="T109" fmla="*/ 179 h 449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264" h="449">
                  <a:moveTo>
                    <a:pt x="142" y="179"/>
                  </a:moveTo>
                  <a:lnTo>
                    <a:pt x="142" y="179"/>
                  </a:lnTo>
                  <a:lnTo>
                    <a:pt x="210" y="216"/>
                  </a:lnTo>
                  <a:lnTo>
                    <a:pt x="230" y="233"/>
                  </a:lnTo>
                  <a:lnTo>
                    <a:pt x="247" y="253"/>
                  </a:lnTo>
                  <a:lnTo>
                    <a:pt x="256" y="267"/>
                  </a:lnTo>
                  <a:lnTo>
                    <a:pt x="261" y="281"/>
                  </a:lnTo>
                  <a:lnTo>
                    <a:pt x="264" y="298"/>
                  </a:lnTo>
                  <a:lnTo>
                    <a:pt x="264" y="318"/>
                  </a:lnTo>
                  <a:lnTo>
                    <a:pt x="261" y="347"/>
                  </a:lnTo>
                  <a:lnTo>
                    <a:pt x="253" y="369"/>
                  </a:lnTo>
                  <a:lnTo>
                    <a:pt x="239" y="392"/>
                  </a:lnTo>
                  <a:lnTo>
                    <a:pt x="222" y="412"/>
                  </a:lnTo>
                  <a:lnTo>
                    <a:pt x="199" y="429"/>
                  </a:lnTo>
                  <a:lnTo>
                    <a:pt x="173" y="440"/>
                  </a:lnTo>
                  <a:lnTo>
                    <a:pt x="148" y="446"/>
                  </a:lnTo>
                  <a:lnTo>
                    <a:pt x="122" y="449"/>
                  </a:lnTo>
                  <a:lnTo>
                    <a:pt x="88" y="446"/>
                  </a:lnTo>
                  <a:lnTo>
                    <a:pt x="60" y="440"/>
                  </a:lnTo>
                  <a:lnTo>
                    <a:pt x="34" y="429"/>
                  </a:lnTo>
                  <a:lnTo>
                    <a:pt x="3" y="415"/>
                  </a:lnTo>
                  <a:lnTo>
                    <a:pt x="0" y="318"/>
                  </a:lnTo>
                  <a:lnTo>
                    <a:pt x="9" y="338"/>
                  </a:lnTo>
                  <a:lnTo>
                    <a:pt x="17" y="358"/>
                  </a:lnTo>
                  <a:lnTo>
                    <a:pt x="28" y="375"/>
                  </a:lnTo>
                  <a:lnTo>
                    <a:pt x="43" y="392"/>
                  </a:lnTo>
                  <a:lnTo>
                    <a:pt x="57" y="406"/>
                  </a:lnTo>
                  <a:lnTo>
                    <a:pt x="74" y="415"/>
                  </a:lnTo>
                  <a:lnTo>
                    <a:pt x="94" y="421"/>
                  </a:lnTo>
                  <a:lnTo>
                    <a:pt x="116" y="423"/>
                  </a:lnTo>
                  <a:lnTo>
                    <a:pt x="139" y="421"/>
                  </a:lnTo>
                  <a:lnTo>
                    <a:pt x="156" y="415"/>
                  </a:lnTo>
                  <a:lnTo>
                    <a:pt x="173" y="406"/>
                  </a:lnTo>
                  <a:lnTo>
                    <a:pt x="185" y="395"/>
                  </a:lnTo>
                  <a:lnTo>
                    <a:pt x="193" y="381"/>
                  </a:lnTo>
                  <a:lnTo>
                    <a:pt x="199" y="367"/>
                  </a:lnTo>
                  <a:lnTo>
                    <a:pt x="205" y="352"/>
                  </a:lnTo>
                  <a:lnTo>
                    <a:pt x="205" y="335"/>
                  </a:lnTo>
                  <a:lnTo>
                    <a:pt x="205" y="318"/>
                  </a:lnTo>
                  <a:lnTo>
                    <a:pt x="199" y="301"/>
                  </a:lnTo>
                  <a:lnTo>
                    <a:pt x="193" y="290"/>
                  </a:lnTo>
                  <a:lnTo>
                    <a:pt x="185" y="278"/>
                  </a:lnTo>
                  <a:lnTo>
                    <a:pt x="153" y="259"/>
                  </a:lnTo>
                  <a:lnTo>
                    <a:pt x="97" y="230"/>
                  </a:lnTo>
                  <a:lnTo>
                    <a:pt x="74" y="219"/>
                  </a:lnTo>
                  <a:lnTo>
                    <a:pt x="54" y="205"/>
                  </a:lnTo>
                  <a:lnTo>
                    <a:pt x="37" y="193"/>
                  </a:lnTo>
                  <a:lnTo>
                    <a:pt x="26" y="179"/>
                  </a:lnTo>
                  <a:lnTo>
                    <a:pt x="14" y="165"/>
                  </a:lnTo>
                  <a:lnTo>
                    <a:pt x="9" y="148"/>
                  </a:lnTo>
                  <a:lnTo>
                    <a:pt x="3" y="131"/>
                  </a:lnTo>
                  <a:lnTo>
                    <a:pt x="3" y="114"/>
                  </a:lnTo>
                  <a:lnTo>
                    <a:pt x="6" y="88"/>
                  </a:lnTo>
                  <a:lnTo>
                    <a:pt x="11" y="65"/>
                  </a:lnTo>
                  <a:lnTo>
                    <a:pt x="26" y="45"/>
                  </a:lnTo>
                  <a:lnTo>
                    <a:pt x="43" y="28"/>
                  </a:lnTo>
                  <a:lnTo>
                    <a:pt x="65" y="17"/>
                  </a:lnTo>
                  <a:lnTo>
                    <a:pt x="85" y="6"/>
                  </a:lnTo>
                  <a:lnTo>
                    <a:pt x="111" y="0"/>
                  </a:lnTo>
                  <a:lnTo>
                    <a:pt x="136" y="0"/>
                  </a:lnTo>
                  <a:lnTo>
                    <a:pt x="162" y="0"/>
                  </a:lnTo>
                  <a:lnTo>
                    <a:pt x="185" y="6"/>
                  </a:lnTo>
                  <a:lnTo>
                    <a:pt x="207" y="14"/>
                  </a:lnTo>
                  <a:lnTo>
                    <a:pt x="227" y="23"/>
                  </a:lnTo>
                  <a:lnTo>
                    <a:pt x="230" y="108"/>
                  </a:lnTo>
                  <a:lnTo>
                    <a:pt x="227" y="94"/>
                  </a:lnTo>
                  <a:lnTo>
                    <a:pt x="219" y="80"/>
                  </a:lnTo>
                  <a:lnTo>
                    <a:pt x="207" y="65"/>
                  </a:lnTo>
                  <a:lnTo>
                    <a:pt x="196" y="51"/>
                  </a:lnTo>
                  <a:lnTo>
                    <a:pt x="182" y="40"/>
                  </a:lnTo>
                  <a:lnTo>
                    <a:pt x="165" y="31"/>
                  </a:lnTo>
                  <a:lnTo>
                    <a:pt x="148" y="28"/>
                  </a:lnTo>
                  <a:lnTo>
                    <a:pt x="128" y="26"/>
                  </a:lnTo>
                  <a:lnTo>
                    <a:pt x="108" y="26"/>
                  </a:lnTo>
                  <a:lnTo>
                    <a:pt x="94" y="31"/>
                  </a:lnTo>
                  <a:lnTo>
                    <a:pt x="82" y="37"/>
                  </a:lnTo>
                  <a:lnTo>
                    <a:pt x="71" y="48"/>
                  </a:lnTo>
                  <a:lnTo>
                    <a:pt x="65" y="57"/>
                  </a:lnTo>
                  <a:lnTo>
                    <a:pt x="60" y="68"/>
                  </a:lnTo>
                  <a:lnTo>
                    <a:pt x="57" y="82"/>
                  </a:lnTo>
                  <a:lnTo>
                    <a:pt x="54" y="94"/>
                  </a:lnTo>
                  <a:lnTo>
                    <a:pt x="57" y="108"/>
                  </a:lnTo>
                  <a:lnTo>
                    <a:pt x="60" y="119"/>
                  </a:lnTo>
                  <a:lnTo>
                    <a:pt x="65" y="128"/>
                  </a:lnTo>
                  <a:lnTo>
                    <a:pt x="71" y="139"/>
                  </a:lnTo>
                  <a:lnTo>
                    <a:pt x="99" y="156"/>
                  </a:lnTo>
                  <a:lnTo>
                    <a:pt x="142" y="179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" name="Freeform 1705"/>
            <p:cNvSpPr>
              <a:spLocks noEditPoints="1"/>
            </p:cNvSpPr>
            <p:nvPr/>
          </p:nvSpPr>
          <p:spPr bwMode="auto">
            <a:xfrm>
              <a:off x="1900" y="3110"/>
              <a:ext cx="281" cy="310"/>
            </a:xfrm>
            <a:custGeom>
              <a:avLst/>
              <a:gdLst>
                <a:gd name="T0" fmla="*/ 142 w 281"/>
                <a:gd name="T1" fmla="*/ 0 h 310"/>
                <a:gd name="T2" fmla="*/ 184 w 281"/>
                <a:gd name="T3" fmla="*/ 6 h 310"/>
                <a:gd name="T4" fmla="*/ 218 w 281"/>
                <a:gd name="T5" fmla="*/ 23 h 310"/>
                <a:gd name="T6" fmla="*/ 235 w 281"/>
                <a:gd name="T7" fmla="*/ 34 h 310"/>
                <a:gd name="T8" fmla="*/ 258 w 281"/>
                <a:gd name="T9" fmla="*/ 63 h 310"/>
                <a:gd name="T10" fmla="*/ 267 w 281"/>
                <a:gd name="T11" fmla="*/ 80 h 310"/>
                <a:gd name="T12" fmla="*/ 278 w 281"/>
                <a:gd name="T13" fmla="*/ 117 h 310"/>
                <a:gd name="T14" fmla="*/ 281 w 281"/>
                <a:gd name="T15" fmla="*/ 156 h 310"/>
                <a:gd name="T16" fmla="*/ 281 w 281"/>
                <a:gd name="T17" fmla="*/ 174 h 310"/>
                <a:gd name="T18" fmla="*/ 272 w 281"/>
                <a:gd name="T19" fmla="*/ 210 h 310"/>
                <a:gd name="T20" fmla="*/ 264 w 281"/>
                <a:gd name="T21" fmla="*/ 230 h 310"/>
                <a:gd name="T22" fmla="*/ 241 w 281"/>
                <a:gd name="T23" fmla="*/ 262 h 310"/>
                <a:gd name="T24" fmla="*/ 213 w 281"/>
                <a:gd name="T25" fmla="*/ 290 h 310"/>
                <a:gd name="T26" fmla="*/ 196 w 281"/>
                <a:gd name="T27" fmla="*/ 299 h 310"/>
                <a:gd name="T28" fmla="*/ 159 w 281"/>
                <a:gd name="T29" fmla="*/ 310 h 310"/>
                <a:gd name="T30" fmla="*/ 139 w 281"/>
                <a:gd name="T31" fmla="*/ 310 h 310"/>
                <a:gd name="T32" fmla="*/ 93 w 281"/>
                <a:gd name="T33" fmla="*/ 304 h 310"/>
                <a:gd name="T34" fmla="*/ 65 w 281"/>
                <a:gd name="T35" fmla="*/ 293 h 310"/>
                <a:gd name="T36" fmla="*/ 45 w 281"/>
                <a:gd name="T37" fmla="*/ 273 h 310"/>
                <a:gd name="T38" fmla="*/ 34 w 281"/>
                <a:gd name="T39" fmla="*/ 264 h 310"/>
                <a:gd name="T40" fmla="*/ 8 w 281"/>
                <a:gd name="T41" fmla="*/ 213 h 310"/>
                <a:gd name="T42" fmla="*/ 0 w 281"/>
                <a:gd name="T43" fmla="*/ 156 h 310"/>
                <a:gd name="T44" fmla="*/ 0 w 281"/>
                <a:gd name="T45" fmla="*/ 137 h 310"/>
                <a:gd name="T46" fmla="*/ 8 w 281"/>
                <a:gd name="T47" fmla="*/ 100 h 310"/>
                <a:gd name="T48" fmla="*/ 17 w 281"/>
                <a:gd name="T49" fmla="*/ 80 h 310"/>
                <a:gd name="T50" fmla="*/ 37 w 281"/>
                <a:gd name="T51" fmla="*/ 49 h 310"/>
                <a:gd name="T52" fmla="*/ 68 w 281"/>
                <a:gd name="T53" fmla="*/ 23 h 310"/>
                <a:gd name="T54" fmla="*/ 82 w 281"/>
                <a:gd name="T55" fmla="*/ 12 h 310"/>
                <a:gd name="T56" fmla="*/ 122 w 281"/>
                <a:gd name="T57" fmla="*/ 0 h 310"/>
                <a:gd name="T58" fmla="*/ 142 w 281"/>
                <a:gd name="T59" fmla="*/ 0 h 310"/>
                <a:gd name="T60" fmla="*/ 136 w 281"/>
                <a:gd name="T61" fmla="*/ 23 h 310"/>
                <a:gd name="T62" fmla="*/ 99 w 281"/>
                <a:gd name="T63" fmla="*/ 34 h 310"/>
                <a:gd name="T64" fmla="*/ 76 w 281"/>
                <a:gd name="T65" fmla="*/ 66 h 310"/>
                <a:gd name="T66" fmla="*/ 68 w 281"/>
                <a:gd name="T67" fmla="*/ 85 h 310"/>
                <a:gd name="T68" fmla="*/ 57 w 281"/>
                <a:gd name="T69" fmla="*/ 131 h 310"/>
                <a:gd name="T70" fmla="*/ 57 w 281"/>
                <a:gd name="T71" fmla="*/ 159 h 310"/>
                <a:gd name="T72" fmla="*/ 65 w 281"/>
                <a:gd name="T73" fmla="*/ 210 h 310"/>
                <a:gd name="T74" fmla="*/ 82 w 281"/>
                <a:gd name="T75" fmla="*/ 250 h 310"/>
                <a:gd name="T76" fmla="*/ 96 w 281"/>
                <a:gd name="T77" fmla="*/ 267 h 310"/>
                <a:gd name="T78" fmla="*/ 128 w 281"/>
                <a:gd name="T79" fmla="*/ 284 h 310"/>
                <a:gd name="T80" fmla="*/ 145 w 281"/>
                <a:gd name="T81" fmla="*/ 284 h 310"/>
                <a:gd name="T82" fmla="*/ 179 w 281"/>
                <a:gd name="T83" fmla="*/ 273 h 310"/>
                <a:gd name="T84" fmla="*/ 204 w 281"/>
                <a:gd name="T85" fmla="*/ 245 h 310"/>
                <a:gd name="T86" fmla="*/ 213 w 281"/>
                <a:gd name="T87" fmla="*/ 225 h 310"/>
                <a:gd name="T88" fmla="*/ 224 w 281"/>
                <a:gd name="T89" fmla="*/ 179 h 310"/>
                <a:gd name="T90" fmla="*/ 224 w 281"/>
                <a:gd name="T91" fmla="*/ 151 h 310"/>
                <a:gd name="T92" fmla="*/ 210 w 281"/>
                <a:gd name="T93" fmla="*/ 85 h 310"/>
                <a:gd name="T94" fmla="*/ 199 w 281"/>
                <a:gd name="T95" fmla="*/ 60 h 310"/>
                <a:gd name="T96" fmla="*/ 182 w 281"/>
                <a:gd name="T97" fmla="*/ 40 h 310"/>
                <a:gd name="T98" fmla="*/ 162 w 281"/>
                <a:gd name="T99" fmla="*/ 29 h 310"/>
                <a:gd name="T100" fmla="*/ 136 w 281"/>
                <a:gd name="T101" fmla="*/ 23 h 310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81" h="310">
                  <a:moveTo>
                    <a:pt x="142" y="0"/>
                  </a:moveTo>
                  <a:lnTo>
                    <a:pt x="142" y="0"/>
                  </a:lnTo>
                  <a:lnTo>
                    <a:pt x="164" y="0"/>
                  </a:lnTo>
                  <a:lnTo>
                    <a:pt x="184" y="6"/>
                  </a:lnTo>
                  <a:lnTo>
                    <a:pt x="201" y="12"/>
                  </a:lnTo>
                  <a:lnTo>
                    <a:pt x="218" y="23"/>
                  </a:lnTo>
                  <a:lnTo>
                    <a:pt x="235" y="34"/>
                  </a:lnTo>
                  <a:lnTo>
                    <a:pt x="247" y="49"/>
                  </a:lnTo>
                  <a:lnTo>
                    <a:pt x="258" y="63"/>
                  </a:lnTo>
                  <a:lnTo>
                    <a:pt x="267" y="80"/>
                  </a:lnTo>
                  <a:lnTo>
                    <a:pt x="272" y="100"/>
                  </a:lnTo>
                  <a:lnTo>
                    <a:pt x="278" y="117"/>
                  </a:lnTo>
                  <a:lnTo>
                    <a:pt x="281" y="137"/>
                  </a:lnTo>
                  <a:lnTo>
                    <a:pt x="281" y="156"/>
                  </a:lnTo>
                  <a:lnTo>
                    <a:pt x="281" y="174"/>
                  </a:lnTo>
                  <a:lnTo>
                    <a:pt x="278" y="193"/>
                  </a:lnTo>
                  <a:lnTo>
                    <a:pt x="272" y="210"/>
                  </a:lnTo>
                  <a:lnTo>
                    <a:pt x="264" y="230"/>
                  </a:lnTo>
                  <a:lnTo>
                    <a:pt x="253" y="247"/>
                  </a:lnTo>
                  <a:lnTo>
                    <a:pt x="241" y="262"/>
                  </a:lnTo>
                  <a:lnTo>
                    <a:pt x="230" y="276"/>
                  </a:lnTo>
                  <a:lnTo>
                    <a:pt x="213" y="290"/>
                  </a:lnTo>
                  <a:lnTo>
                    <a:pt x="196" y="299"/>
                  </a:lnTo>
                  <a:lnTo>
                    <a:pt x="179" y="304"/>
                  </a:lnTo>
                  <a:lnTo>
                    <a:pt x="159" y="310"/>
                  </a:lnTo>
                  <a:lnTo>
                    <a:pt x="139" y="310"/>
                  </a:lnTo>
                  <a:lnTo>
                    <a:pt x="108" y="307"/>
                  </a:lnTo>
                  <a:lnTo>
                    <a:pt x="93" y="304"/>
                  </a:lnTo>
                  <a:lnTo>
                    <a:pt x="79" y="299"/>
                  </a:lnTo>
                  <a:lnTo>
                    <a:pt x="65" y="293"/>
                  </a:lnTo>
                  <a:lnTo>
                    <a:pt x="54" y="284"/>
                  </a:lnTo>
                  <a:lnTo>
                    <a:pt x="45" y="273"/>
                  </a:lnTo>
                  <a:lnTo>
                    <a:pt x="34" y="264"/>
                  </a:lnTo>
                  <a:lnTo>
                    <a:pt x="20" y="239"/>
                  </a:lnTo>
                  <a:lnTo>
                    <a:pt x="8" y="213"/>
                  </a:lnTo>
                  <a:lnTo>
                    <a:pt x="0" y="185"/>
                  </a:lnTo>
                  <a:lnTo>
                    <a:pt x="0" y="156"/>
                  </a:lnTo>
                  <a:lnTo>
                    <a:pt x="0" y="137"/>
                  </a:lnTo>
                  <a:lnTo>
                    <a:pt x="3" y="117"/>
                  </a:lnTo>
                  <a:lnTo>
                    <a:pt x="8" y="100"/>
                  </a:lnTo>
                  <a:lnTo>
                    <a:pt x="17" y="80"/>
                  </a:lnTo>
                  <a:lnTo>
                    <a:pt x="25" y="63"/>
                  </a:lnTo>
                  <a:lnTo>
                    <a:pt x="37" y="49"/>
                  </a:lnTo>
                  <a:lnTo>
                    <a:pt x="51" y="34"/>
                  </a:lnTo>
                  <a:lnTo>
                    <a:pt x="68" y="23"/>
                  </a:lnTo>
                  <a:lnTo>
                    <a:pt x="82" y="12"/>
                  </a:lnTo>
                  <a:lnTo>
                    <a:pt x="102" y="6"/>
                  </a:lnTo>
                  <a:lnTo>
                    <a:pt x="122" y="0"/>
                  </a:lnTo>
                  <a:lnTo>
                    <a:pt x="142" y="0"/>
                  </a:lnTo>
                  <a:close/>
                  <a:moveTo>
                    <a:pt x="136" y="23"/>
                  </a:moveTo>
                  <a:lnTo>
                    <a:pt x="136" y="23"/>
                  </a:lnTo>
                  <a:lnTo>
                    <a:pt x="116" y="26"/>
                  </a:lnTo>
                  <a:lnTo>
                    <a:pt x="99" y="34"/>
                  </a:lnTo>
                  <a:lnTo>
                    <a:pt x="88" y="49"/>
                  </a:lnTo>
                  <a:lnTo>
                    <a:pt x="76" y="66"/>
                  </a:lnTo>
                  <a:lnTo>
                    <a:pt x="68" y="85"/>
                  </a:lnTo>
                  <a:lnTo>
                    <a:pt x="62" y="108"/>
                  </a:lnTo>
                  <a:lnTo>
                    <a:pt x="57" y="131"/>
                  </a:lnTo>
                  <a:lnTo>
                    <a:pt x="57" y="159"/>
                  </a:lnTo>
                  <a:lnTo>
                    <a:pt x="59" y="185"/>
                  </a:lnTo>
                  <a:lnTo>
                    <a:pt x="65" y="210"/>
                  </a:lnTo>
                  <a:lnTo>
                    <a:pt x="74" y="230"/>
                  </a:lnTo>
                  <a:lnTo>
                    <a:pt x="82" y="250"/>
                  </a:lnTo>
                  <a:lnTo>
                    <a:pt x="96" y="267"/>
                  </a:lnTo>
                  <a:lnTo>
                    <a:pt x="110" y="279"/>
                  </a:lnTo>
                  <a:lnTo>
                    <a:pt x="128" y="284"/>
                  </a:lnTo>
                  <a:lnTo>
                    <a:pt x="145" y="284"/>
                  </a:lnTo>
                  <a:lnTo>
                    <a:pt x="164" y="282"/>
                  </a:lnTo>
                  <a:lnTo>
                    <a:pt x="179" y="273"/>
                  </a:lnTo>
                  <a:lnTo>
                    <a:pt x="193" y="262"/>
                  </a:lnTo>
                  <a:lnTo>
                    <a:pt x="204" y="245"/>
                  </a:lnTo>
                  <a:lnTo>
                    <a:pt x="213" y="225"/>
                  </a:lnTo>
                  <a:lnTo>
                    <a:pt x="218" y="202"/>
                  </a:lnTo>
                  <a:lnTo>
                    <a:pt x="224" y="179"/>
                  </a:lnTo>
                  <a:lnTo>
                    <a:pt x="224" y="151"/>
                  </a:lnTo>
                  <a:lnTo>
                    <a:pt x="218" y="117"/>
                  </a:lnTo>
                  <a:lnTo>
                    <a:pt x="210" y="85"/>
                  </a:lnTo>
                  <a:lnTo>
                    <a:pt x="199" y="60"/>
                  </a:lnTo>
                  <a:lnTo>
                    <a:pt x="182" y="40"/>
                  </a:lnTo>
                  <a:lnTo>
                    <a:pt x="173" y="31"/>
                  </a:lnTo>
                  <a:lnTo>
                    <a:pt x="162" y="29"/>
                  </a:lnTo>
                  <a:lnTo>
                    <a:pt x="150" y="23"/>
                  </a:lnTo>
                  <a:lnTo>
                    <a:pt x="136" y="23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" name="Freeform 1706"/>
            <p:cNvSpPr>
              <a:spLocks/>
            </p:cNvSpPr>
            <p:nvPr/>
          </p:nvSpPr>
          <p:spPr bwMode="auto">
            <a:xfrm>
              <a:off x="2493" y="3059"/>
              <a:ext cx="182" cy="361"/>
            </a:xfrm>
            <a:custGeom>
              <a:avLst/>
              <a:gdLst>
                <a:gd name="T0" fmla="*/ 86 w 182"/>
                <a:gd name="T1" fmla="*/ 0 h 361"/>
                <a:gd name="T2" fmla="*/ 86 w 182"/>
                <a:gd name="T3" fmla="*/ 60 h 361"/>
                <a:gd name="T4" fmla="*/ 174 w 182"/>
                <a:gd name="T5" fmla="*/ 60 h 361"/>
                <a:gd name="T6" fmla="*/ 151 w 182"/>
                <a:gd name="T7" fmla="*/ 85 h 361"/>
                <a:gd name="T8" fmla="*/ 83 w 182"/>
                <a:gd name="T9" fmla="*/ 85 h 361"/>
                <a:gd name="T10" fmla="*/ 83 w 182"/>
                <a:gd name="T11" fmla="*/ 267 h 361"/>
                <a:gd name="T12" fmla="*/ 83 w 182"/>
                <a:gd name="T13" fmla="*/ 267 h 361"/>
                <a:gd name="T14" fmla="*/ 83 w 182"/>
                <a:gd name="T15" fmla="*/ 284 h 361"/>
                <a:gd name="T16" fmla="*/ 86 w 182"/>
                <a:gd name="T17" fmla="*/ 296 h 361"/>
                <a:gd name="T18" fmla="*/ 91 w 182"/>
                <a:gd name="T19" fmla="*/ 307 h 361"/>
                <a:gd name="T20" fmla="*/ 97 w 182"/>
                <a:gd name="T21" fmla="*/ 318 h 361"/>
                <a:gd name="T22" fmla="*/ 105 w 182"/>
                <a:gd name="T23" fmla="*/ 324 h 361"/>
                <a:gd name="T24" fmla="*/ 117 w 182"/>
                <a:gd name="T25" fmla="*/ 330 h 361"/>
                <a:gd name="T26" fmla="*/ 128 w 182"/>
                <a:gd name="T27" fmla="*/ 333 h 361"/>
                <a:gd name="T28" fmla="*/ 142 w 182"/>
                <a:gd name="T29" fmla="*/ 335 h 361"/>
                <a:gd name="T30" fmla="*/ 142 w 182"/>
                <a:gd name="T31" fmla="*/ 335 h 361"/>
                <a:gd name="T32" fmla="*/ 157 w 182"/>
                <a:gd name="T33" fmla="*/ 333 h 361"/>
                <a:gd name="T34" fmla="*/ 165 w 182"/>
                <a:gd name="T35" fmla="*/ 330 h 361"/>
                <a:gd name="T36" fmla="*/ 165 w 182"/>
                <a:gd name="T37" fmla="*/ 330 h 361"/>
                <a:gd name="T38" fmla="*/ 182 w 182"/>
                <a:gd name="T39" fmla="*/ 318 h 361"/>
                <a:gd name="T40" fmla="*/ 182 w 182"/>
                <a:gd name="T41" fmla="*/ 318 h 361"/>
                <a:gd name="T42" fmla="*/ 182 w 182"/>
                <a:gd name="T43" fmla="*/ 324 h 361"/>
                <a:gd name="T44" fmla="*/ 179 w 182"/>
                <a:gd name="T45" fmla="*/ 333 h 361"/>
                <a:gd name="T46" fmla="*/ 162 w 182"/>
                <a:gd name="T47" fmla="*/ 347 h 361"/>
                <a:gd name="T48" fmla="*/ 162 w 182"/>
                <a:gd name="T49" fmla="*/ 347 h 361"/>
                <a:gd name="T50" fmla="*/ 154 w 182"/>
                <a:gd name="T51" fmla="*/ 352 h 361"/>
                <a:gd name="T52" fmla="*/ 142 w 182"/>
                <a:gd name="T53" fmla="*/ 358 h 361"/>
                <a:gd name="T54" fmla="*/ 131 w 182"/>
                <a:gd name="T55" fmla="*/ 361 h 361"/>
                <a:gd name="T56" fmla="*/ 117 w 182"/>
                <a:gd name="T57" fmla="*/ 361 h 361"/>
                <a:gd name="T58" fmla="*/ 117 w 182"/>
                <a:gd name="T59" fmla="*/ 361 h 361"/>
                <a:gd name="T60" fmla="*/ 100 w 182"/>
                <a:gd name="T61" fmla="*/ 361 h 361"/>
                <a:gd name="T62" fmla="*/ 83 w 182"/>
                <a:gd name="T63" fmla="*/ 355 h 361"/>
                <a:gd name="T64" fmla="*/ 66 w 182"/>
                <a:gd name="T65" fmla="*/ 347 h 361"/>
                <a:gd name="T66" fmla="*/ 54 w 182"/>
                <a:gd name="T67" fmla="*/ 335 h 361"/>
                <a:gd name="T68" fmla="*/ 54 w 182"/>
                <a:gd name="T69" fmla="*/ 335 h 361"/>
                <a:gd name="T70" fmla="*/ 43 w 182"/>
                <a:gd name="T71" fmla="*/ 324 h 361"/>
                <a:gd name="T72" fmla="*/ 34 w 182"/>
                <a:gd name="T73" fmla="*/ 307 h 361"/>
                <a:gd name="T74" fmla="*/ 29 w 182"/>
                <a:gd name="T75" fmla="*/ 290 h 361"/>
                <a:gd name="T76" fmla="*/ 29 w 182"/>
                <a:gd name="T77" fmla="*/ 267 h 361"/>
                <a:gd name="T78" fmla="*/ 29 w 182"/>
                <a:gd name="T79" fmla="*/ 85 h 361"/>
                <a:gd name="T80" fmla="*/ 0 w 182"/>
                <a:gd name="T81" fmla="*/ 85 h 361"/>
                <a:gd name="T82" fmla="*/ 86 w 182"/>
                <a:gd name="T83" fmla="*/ 0 h 361"/>
                <a:gd name="T84" fmla="*/ 86 w 182"/>
                <a:gd name="T85" fmla="*/ 0 h 361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182" h="361">
                  <a:moveTo>
                    <a:pt x="86" y="0"/>
                  </a:moveTo>
                  <a:lnTo>
                    <a:pt x="86" y="60"/>
                  </a:lnTo>
                  <a:lnTo>
                    <a:pt x="174" y="60"/>
                  </a:lnTo>
                  <a:lnTo>
                    <a:pt x="151" y="85"/>
                  </a:lnTo>
                  <a:lnTo>
                    <a:pt x="83" y="85"/>
                  </a:lnTo>
                  <a:lnTo>
                    <a:pt x="83" y="267"/>
                  </a:lnTo>
                  <a:lnTo>
                    <a:pt x="83" y="284"/>
                  </a:lnTo>
                  <a:lnTo>
                    <a:pt x="86" y="296"/>
                  </a:lnTo>
                  <a:lnTo>
                    <a:pt x="91" y="307"/>
                  </a:lnTo>
                  <a:lnTo>
                    <a:pt x="97" y="318"/>
                  </a:lnTo>
                  <a:lnTo>
                    <a:pt x="105" y="324"/>
                  </a:lnTo>
                  <a:lnTo>
                    <a:pt x="117" y="330"/>
                  </a:lnTo>
                  <a:lnTo>
                    <a:pt x="128" y="333"/>
                  </a:lnTo>
                  <a:lnTo>
                    <a:pt x="142" y="335"/>
                  </a:lnTo>
                  <a:lnTo>
                    <a:pt x="157" y="333"/>
                  </a:lnTo>
                  <a:lnTo>
                    <a:pt x="165" y="330"/>
                  </a:lnTo>
                  <a:lnTo>
                    <a:pt x="182" y="318"/>
                  </a:lnTo>
                  <a:lnTo>
                    <a:pt x="182" y="324"/>
                  </a:lnTo>
                  <a:lnTo>
                    <a:pt x="179" y="333"/>
                  </a:lnTo>
                  <a:lnTo>
                    <a:pt x="162" y="347"/>
                  </a:lnTo>
                  <a:lnTo>
                    <a:pt x="154" y="352"/>
                  </a:lnTo>
                  <a:lnTo>
                    <a:pt x="142" y="358"/>
                  </a:lnTo>
                  <a:lnTo>
                    <a:pt x="131" y="361"/>
                  </a:lnTo>
                  <a:lnTo>
                    <a:pt x="117" y="361"/>
                  </a:lnTo>
                  <a:lnTo>
                    <a:pt x="100" y="361"/>
                  </a:lnTo>
                  <a:lnTo>
                    <a:pt x="83" y="355"/>
                  </a:lnTo>
                  <a:lnTo>
                    <a:pt x="66" y="347"/>
                  </a:lnTo>
                  <a:lnTo>
                    <a:pt x="54" y="335"/>
                  </a:lnTo>
                  <a:lnTo>
                    <a:pt x="43" y="324"/>
                  </a:lnTo>
                  <a:lnTo>
                    <a:pt x="34" y="307"/>
                  </a:lnTo>
                  <a:lnTo>
                    <a:pt x="29" y="290"/>
                  </a:lnTo>
                  <a:lnTo>
                    <a:pt x="29" y="267"/>
                  </a:lnTo>
                  <a:lnTo>
                    <a:pt x="29" y="85"/>
                  </a:lnTo>
                  <a:lnTo>
                    <a:pt x="0" y="85"/>
                  </a:lnTo>
                  <a:lnTo>
                    <a:pt x="86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" name="Freeform 1707"/>
            <p:cNvSpPr>
              <a:spLocks/>
            </p:cNvSpPr>
            <p:nvPr/>
          </p:nvSpPr>
          <p:spPr bwMode="auto">
            <a:xfrm>
              <a:off x="2695" y="2971"/>
              <a:ext cx="290" cy="443"/>
            </a:xfrm>
            <a:custGeom>
              <a:avLst/>
              <a:gdLst>
                <a:gd name="T0" fmla="*/ 176 w 290"/>
                <a:gd name="T1" fmla="*/ 139 h 443"/>
                <a:gd name="T2" fmla="*/ 213 w 290"/>
                <a:gd name="T3" fmla="*/ 145 h 443"/>
                <a:gd name="T4" fmla="*/ 244 w 290"/>
                <a:gd name="T5" fmla="*/ 162 h 443"/>
                <a:gd name="T6" fmla="*/ 256 w 290"/>
                <a:gd name="T7" fmla="*/ 176 h 443"/>
                <a:gd name="T8" fmla="*/ 270 w 290"/>
                <a:gd name="T9" fmla="*/ 207 h 443"/>
                <a:gd name="T10" fmla="*/ 273 w 290"/>
                <a:gd name="T11" fmla="*/ 421 h 443"/>
                <a:gd name="T12" fmla="*/ 273 w 290"/>
                <a:gd name="T13" fmla="*/ 429 h 443"/>
                <a:gd name="T14" fmla="*/ 276 w 290"/>
                <a:gd name="T15" fmla="*/ 435 h 443"/>
                <a:gd name="T16" fmla="*/ 199 w 290"/>
                <a:gd name="T17" fmla="*/ 443 h 443"/>
                <a:gd name="T18" fmla="*/ 207 w 290"/>
                <a:gd name="T19" fmla="*/ 438 h 443"/>
                <a:gd name="T20" fmla="*/ 216 w 290"/>
                <a:gd name="T21" fmla="*/ 426 h 443"/>
                <a:gd name="T22" fmla="*/ 216 w 290"/>
                <a:gd name="T23" fmla="*/ 250 h 443"/>
                <a:gd name="T24" fmla="*/ 216 w 290"/>
                <a:gd name="T25" fmla="*/ 233 h 443"/>
                <a:gd name="T26" fmla="*/ 207 w 290"/>
                <a:gd name="T27" fmla="*/ 207 h 443"/>
                <a:gd name="T28" fmla="*/ 202 w 290"/>
                <a:gd name="T29" fmla="*/ 196 h 443"/>
                <a:gd name="T30" fmla="*/ 179 w 290"/>
                <a:gd name="T31" fmla="*/ 182 h 443"/>
                <a:gd name="T32" fmla="*/ 148 w 290"/>
                <a:gd name="T33" fmla="*/ 176 h 443"/>
                <a:gd name="T34" fmla="*/ 128 w 290"/>
                <a:gd name="T35" fmla="*/ 179 h 443"/>
                <a:gd name="T36" fmla="*/ 108 w 290"/>
                <a:gd name="T37" fmla="*/ 188 h 443"/>
                <a:gd name="T38" fmla="*/ 77 w 290"/>
                <a:gd name="T39" fmla="*/ 210 h 443"/>
                <a:gd name="T40" fmla="*/ 77 w 290"/>
                <a:gd name="T41" fmla="*/ 421 h 443"/>
                <a:gd name="T42" fmla="*/ 82 w 290"/>
                <a:gd name="T43" fmla="*/ 432 h 443"/>
                <a:gd name="T44" fmla="*/ 88 w 290"/>
                <a:gd name="T45" fmla="*/ 438 h 443"/>
                <a:gd name="T46" fmla="*/ 6 w 290"/>
                <a:gd name="T47" fmla="*/ 443 h 443"/>
                <a:gd name="T48" fmla="*/ 11 w 290"/>
                <a:gd name="T49" fmla="*/ 438 h 443"/>
                <a:gd name="T50" fmla="*/ 20 w 290"/>
                <a:gd name="T51" fmla="*/ 426 h 443"/>
                <a:gd name="T52" fmla="*/ 20 w 290"/>
                <a:gd name="T53" fmla="*/ 40 h 443"/>
                <a:gd name="T54" fmla="*/ 20 w 290"/>
                <a:gd name="T55" fmla="*/ 31 h 443"/>
                <a:gd name="T56" fmla="*/ 17 w 290"/>
                <a:gd name="T57" fmla="*/ 23 h 443"/>
                <a:gd name="T58" fmla="*/ 77 w 290"/>
                <a:gd name="T59" fmla="*/ 0 h 443"/>
                <a:gd name="T60" fmla="*/ 77 w 290"/>
                <a:gd name="T61" fmla="*/ 185 h 443"/>
                <a:gd name="T62" fmla="*/ 128 w 290"/>
                <a:gd name="T63" fmla="*/ 151 h 443"/>
                <a:gd name="T64" fmla="*/ 176 w 290"/>
                <a:gd name="T65" fmla="*/ 139 h 44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290" h="443">
                  <a:moveTo>
                    <a:pt x="176" y="139"/>
                  </a:moveTo>
                  <a:lnTo>
                    <a:pt x="176" y="139"/>
                  </a:lnTo>
                  <a:lnTo>
                    <a:pt x="193" y="139"/>
                  </a:lnTo>
                  <a:lnTo>
                    <a:pt x="213" y="145"/>
                  </a:lnTo>
                  <a:lnTo>
                    <a:pt x="230" y="153"/>
                  </a:lnTo>
                  <a:lnTo>
                    <a:pt x="244" y="162"/>
                  </a:lnTo>
                  <a:lnTo>
                    <a:pt x="256" y="176"/>
                  </a:lnTo>
                  <a:lnTo>
                    <a:pt x="264" y="190"/>
                  </a:lnTo>
                  <a:lnTo>
                    <a:pt x="270" y="207"/>
                  </a:lnTo>
                  <a:lnTo>
                    <a:pt x="273" y="227"/>
                  </a:lnTo>
                  <a:lnTo>
                    <a:pt x="273" y="421"/>
                  </a:lnTo>
                  <a:lnTo>
                    <a:pt x="273" y="429"/>
                  </a:lnTo>
                  <a:lnTo>
                    <a:pt x="276" y="435"/>
                  </a:lnTo>
                  <a:lnTo>
                    <a:pt x="290" y="443"/>
                  </a:lnTo>
                  <a:lnTo>
                    <a:pt x="199" y="443"/>
                  </a:lnTo>
                  <a:lnTo>
                    <a:pt x="207" y="438"/>
                  </a:lnTo>
                  <a:lnTo>
                    <a:pt x="213" y="432"/>
                  </a:lnTo>
                  <a:lnTo>
                    <a:pt x="216" y="426"/>
                  </a:lnTo>
                  <a:lnTo>
                    <a:pt x="216" y="421"/>
                  </a:lnTo>
                  <a:lnTo>
                    <a:pt x="216" y="250"/>
                  </a:lnTo>
                  <a:lnTo>
                    <a:pt x="216" y="233"/>
                  </a:lnTo>
                  <a:lnTo>
                    <a:pt x="213" y="219"/>
                  </a:lnTo>
                  <a:lnTo>
                    <a:pt x="207" y="207"/>
                  </a:lnTo>
                  <a:lnTo>
                    <a:pt x="202" y="196"/>
                  </a:lnTo>
                  <a:lnTo>
                    <a:pt x="190" y="188"/>
                  </a:lnTo>
                  <a:lnTo>
                    <a:pt x="179" y="182"/>
                  </a:lnTo>
                  <a:lnTo>
                    <a:pt x="165" y="179"/>
                  </a:lnTo>
                  <a:lnTo>
                    <a:pt x="148" y="176"/>
                  </a:lnTo>
                  <a:lnTo>
                    <a:pt x="128" y="179"/>
                  </a:lnTo>
                  <a:lnTo>
                    <a:pt x="108" y="188"/>
                  </a:lnTo>
                  <a:lnTo>
                    <a:pt x="91" y="196"/>
                  </a:lnTo>
                  <a:lnTo>
                    <a:pt x="77" y="210"/>
                  </a:lnTo>
                  <a:lnTo>
                    <a:pt x="77" y="421"/>
                  </a:lnTo>
                  <a:lnTo>
                    <a:pt x="80" y="426"/>
                  </a:lnTo>
                  <a:lnTo>
                    <a:pt x="82" y="432"/>
                  </a:lnTo>
                  <a:lnTo>
                    <a:pt x="88" y="438"/>
                  </a:lnTo>
                  <a:lnTo>
                    <a:pt x="97" y="443"/>
                  </a:lnTo>
                  <a:lnTo>
                    <a:pt x="6" y="443"/>
                  </a:lnTo>
                  <a:lnTo>
                    <a:pt x="11" y="438"/>
                  </a:lnTo>
                  <a:lnTo>
                    <a:pt x="17" y="432"/>
                  </a:lnTo>
                  <a:lnTo>
                    <a:pt x="20" y="426"/>
                  </a:lnTo>
                  <a:lnTo>
                    <a:pt x="20" y="421"/>
                  </a:lnTo>
                  <a:lnTo>
                    <a:pt x="20" y="40"/>
                  </a:lnTo>
                  <a:lnTo>
                    <a:pt x="20" y="31"/>
                  </a:lnTo>
                  <a:lnTo>
                    <a:pt x="17" y="23"/>
                  </a:lnTo>
                  <a:lnTo>
                    <a:pt x="0" y="14"/>
                  </a:lnTo>
                  <a:lnTo>
                    <a:pt x="77" y="0"/>
                  </a:lnTo>
                  <a:lnTo>
                    <a:pt x="77" y="185"/>
                  </a:lnTo>
                  <a:lnTo>
                    <a:pt x="102" y="165"/>
                  </a:lnTo>
                  <a:lnTo>
                    <a:pt x="128" y="151"/>
                  </a:lnTo>
                  <a:lnTo>
                    <a:pt x="153" y="142"/>
                  </a:lnTo>
                  <a:lnTo>
                    <a:pt x="176" y="139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9" name="Freeform 1708"/>
            <p:cNvSpPr>
              <a:spLocks/>
            </p:cNvSpPr>
            <p:nvPr/>
          </p:nvSpPr>
          <p:spPr bwMode="auto">
            <a:xfrm>
              <a:off x="3274" y="3110"/>
              <a:ext cx="475" cy="304"/>
            </a:xfrm>
            <a:custGeom>
              <a:avLst/>
              <a:gdLst>
                <a:gd name="T0" fmla="*/ 364 w 475"/>
                <a:gd name="T1" fmla="*/ 0 h 304"/>
                <a:gd name="T2" fmla="*/ 398 w 475"/>
                <a:gd name="T3" fmla="*/ 6 h 304"/>
                <a:gd name="T4" fmla="*/ 429 w 475"/>
                <a:gd name="T5" fmla="*/ 23 h 304"/>
                <a:gd name="T6" fmla="*/ 444 w 475"/>
                <a:gd name="T7" fmla="*/ 37 h 304"/>
                <a:gd name="T8" fmla="*/ 458 w 475"/>
                <a:gd name="T9" fmla="*/ 68 h 304"/>
                <a:gd name="T10" fmla="*/ 458 w 475"/>
                <a:gd name="T11" fmla="*/ 282 h 304"/>
                <a:gd name="T12" fmla="*/ 461 w 475"/>
                <a:gd name="T13" fmla="*/ 287 h 304"/>
                <a:gd name="T14" fmla="*/ 463 w 475"/>
                <a:gd name="T15" fmla="*/ 293 h 304"/>
                <a:gd name="T16" fmla="*/ 387 w 475"/>
                <a:gd name="T17" fmla="*/ 304 h 304"/>
                <a:gd name="T18" fmla="*/ 392 w 475"/>
                <a:gd name="T19" fmla="*/ 299 h 304"/>
                <a:gd name="T20" fmla="*/ 404 w 475"/>
                <a:gd name="T21" fmla="*/ 287 h 304"/>
                <a:gd name="T22" fmla="*/ 404 w 475"/>
                <a:gd name="T23" fmla="*/ 108 h 304"/>
                <a:gd name="T24" fmla="*/ 404 w 475"/>
                <a:gd name="T25" fmla="*/ 91 h 304"/>
                <a:gd name="T26" fmla="*/ 395 w 475"/>
                <a:gd name="T27" fmla="*/ 66 h 304"/>
                <a:gd name="T28" fmla="*/ 387 w 475"/>
                <a:gd name="T29" fmla="*/ 57 h 304"/>
                <a:gd name="T30" fmla="*/ 367 w 475"/>
                <a:gd name="T31" fmla="*/ 43 h 304"/>
                <a:gd name="T32" fmla="*/ 336 w 475"/>
                <a:gd name="T33" fmla="*/ 37 h 304"/>
                <a:gd name="T34" fmla="*/ 316 w 475"/>
                <a:gd name="T35" fmla="*/ 40 h 304"/>
                <a:gd name="T36" fmla="*/ 282 w 475"/>
                <a:gd name="T37" fmla="*/ 60 h 304"/>
                <a:gd name="T38" fmla="*/ 267 w 475"/>
                <a:gd name="T39" fmla="*/ 77 h 304"/>
                <a:gd name="T40" fmla="*/ 267 w 475"/>
                <a:gd name="T41" fmla="*/ 282 h 304"/>
                <a:gd name="T42" fmla="*/ 270 w 475"/>
                <a:gd name="T43" fmla="*/ 287 h 304"/>
                <a:gd name="T44" fmla="*/ 273 w 475"/>
                <a:gd name="T45" fmla="*/ 293 h 304"/>
                <a:gd name="T46" fmla="*/ 194 w 475"/>
                <a:gd name="T47" fmla="*/ 304 h 304"/>
                <a:gd name="T48" fmla="*/ 202 w 475"/>
                <a:gd name="T49" fmla="*/ 299 h 304"/>
                <a:gd name="T50" fmla="*/ 211 w 475"/>
                <a:gd name="T51" fmla="*/ 287 h 304"/>
                <a:gd name="T52" fmla="*/ 211 w 475"/>
                <a:gd name="T53" fmla="*/ 105 h 304"/>
                <a:gd name="T54" fmla="*/ 211 w 475"/>
                <a:gd name="T55" fmla="*/ 88 h 304"/>
                <a:gd name="T56" fmla="*/ 202 w 475"/>
                <a:gd name="T57" fmla="*/ 63 h 304"/>
                <a:gd name="T58" fmla="*/ 185 w 475"/>
                <a:gd name="T59" fmla="*/ 46 h 304"/>
                <a:gd name="T60" fmla="*/ 160 w 475"/>
                <a:gd name="T61" fmla="*/ 37 h 304"/>
                <a:gd name="T62" fmla="*/ 145 w 475"/>
                <a:gd name="T63" fmla="*/ 37 h 304"/>
                <a:gd name="T64" fmla="*/ 108 w 475"/>
                <a:gd name="T65" fmla="*/ 46 h 304"/>
                <a:gd name="T66" fmla="*/ 80 w 475"/>
                <a:gd name="T67" fmla="*/ 68 h 304"/>
                <a:gd name="T68" fmla="*/ 80 w 475"/>
                <a:gd name="T69" fmla="*/ 282 h 304"/>
                <a:gd name="T70" fmla="*/ 83 w 475"/>
                <a:gd name="T71" fmla="*/ 293 h 304"/>
                <a:gd name="T72" fmla="*/ 97 w 475"/>
                <a:gd name="T73" fmla="*/ 304 h 304"/>
                <a:gd name="T74" fmla="*/ 6 w 475"/>
                <a:gd name="T75" fmla="*/ 304 h 304"/>
                <a:gd name="T76" fmla="*/ 20 w 475"/>
                <a:gd name="T77" fmla="*/ 293 h 304"/>
                <a:gd name="T78" fmla="*/ 23 w 475"/>
                <a:gd name="T79" fmla="*/ 282 h 304"/>
                <a:gd name="T80" fmla="*/ 23 w 475"/>
                <a:gd name="T81" fmla="*/ 40 h 304"/>
                <a:gd name="T82" fmla="*/ 18 w 475"/>
                <a:gd name="T83" fmla="*/ 23 h 304"/>
                <a:gd name="T84" fmla="*/ 9 w 475"/>
                <a:gd name="T85" fmla="*/ 17 h 304"/>
                <a:gd name="T86" fmla="*/ 80 w 475"/>
                <a:gd name="T87" fmla="*/ 0 h 304"/>
                <a:gd name="T88" fmla="*/ 80 w 475"/>
                <a:gd name="T89" fmla="*/ 43 h 304"/>
                <a:gd name="T90" fmla="*/ 123 w 475"/>
                <a:gd name="T91" fmla="*/ 14 h 304"/>
                <a:gd name="T92" fmla="*/ 134 w 475"/>
                <a:gd name="T93" fmla="*/ 9 h 304"/>
                <a:gd name="T94" fmla="*/ 160 w 475"/>
                <a:gd name="T95" fmla="*/ 0 h 304"/>
                <a:gd name="T96" fmla="*/ 174 w 475"/>
                <a:gd name="T97" fmla="*/ 0 h 304"/>
                <a:gd name="T98" fmla="*/ 202 w 475"/>
                <a:gd name="T99" fmla="*/ 3 h 304"/>
                <a:gd name="T100" fmla="*/ 228 w 475"/>
                <a:gd name="T101" fmla="*/ 14 h 304"/>
                <a:gd name="T102" fmla="*/ 239 w 475"/>
                <a:gd name="T103" fmla="*/ 23 h 304"/>
                <a:gd name="T104" fmla="*/ 256 w 475"/>
                <a:gd name="T105" fmla="*/ 43 h 304"/>
                <a:gd name="T106" fmla="*/ 262 w 475"/>
                <a:gd name="T107" fmla="*/ 57 h 304"/>
                <a:gd name="T108" fmla="*/ 307 w 475"/>
                <a:gd name="T109" fmla="*/ 17 h 304"/>
                <a:gd name="T110" fmla="*/ 321 w 475"/>
                <a:gd name="T111" fmla="*/ 9 h 304"/>
                <a:gd name="T112" fmla="*/ 350 w 475"/>
                <a:gd name="T113" fmla="*/ 0 h 304"/>
                <a:gd name="T114" fmla="*/ 364 w 475"/>
                <a:gd name="T115" fmla="*/ 0 h 30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475" h="304">
                  <a:moveTo>
                    <a:pt x="364" y="0"/>
                  </a:moveTo>
                  <a:lnTo>
                    <a:pt x="364" y="0"/>
                  </a:lnTo>
                  <a:lnTo>
                    <a:pt x="381" y="0"/>
                  </a:lnTo>
                  <a:lnTo>
                    <a:pt x="398" y="6"/>
                  </a:lnTo>
                  <a:lnTo>
                    <a:pt x="415" y="14"/>
                  </a:lnTo>
                  <a:lnTo>
                    <a:pt x="429" y="23"/>
                  </a:lnTo>
                  <a:lnTo>
                    <a:pt x="444" y="37"/>
                  </a:lnTo>
                  <a:lnTo>
                    <a:pt x="452" y="51"/>
                  </a:lnTo>
                  <a:lnTo>
                    <a:pt x="458" y="68"/>
                  </a:lnTo>
                  <a:lnTo>
                    <a:pt x="458" y="88"/>
                  </a:lnTo>
                  <a:lnTo>
                    <a:pt x="458" y="282"/>
                  </a:lnTo>
                  <a:lnTo>
                    <a:pt x="461" y="287"/>
                  </a:lnTo>
                  <a:lnTo>
                    <a:pt x="463" y="293"/>
                  </a:lnTo>
                  <a:lnTo>
                    <a:pt x="475" y="304"/>
                  </a:lnTo>
                  <a:lnTo>
                    <a:pt x="387" y="304"/>
                  </a:lnTo>
                  <a:lnTo>
                    <a:pt x="392" y="299"/>
                  </a:lnTo>
                  <a:lnTo>
                    <a:pt x="398" y="293"/>
                  </a:lnTo>
                  <a:lnTo>
                    <a:pt x="404" y="287"/>
                  </a:lnTo>
                  <a:lnTo>
                    <a:pt x="404" y="282"/>
                  </a:lnTo>
                  <a:lnTo>
                    <a:pt x="404" y="108"/>
                  </a:lnTo>
                  <a:lnTo>
                    <a:pt x="404" y="91"/>
                  </a:lnTo>
                  <a:lnTo>
                    <a:pt x="401" y="80"/>
                  </a:lnTo>
                  <a:lnTo>
                    <a:pt x="395" y="66"/>
                  </a:lnTo>
                  <a:lnTo>
                    <a:pt x="387" y="57"/>
                  </a:lnTo>
                  <a:lnTo>
                    <a:pt x="378" y="49"/>
                  </a:lnTo>
                  <a:lnTo>
                    <a:pt x="367" y="43"/>
                  </a:lnTo>
                  <a:lnTo>
                    <a:pt x="353" y="37"/>
                  </a:lnTo>
                  <a:lnTo>
                    <a:pt x="336" y="37"/>
                  </a:lnTo>
                  <a:lnTo>
                    <a:pt x="316" y="40"/>
                  </a:lnTo>
                  <a:lnTo>
                    <a:pt x="299" y="46"/>
                  </a:lnTo>
                  <a:lnTo>
                    <a:pt x="282" y="60"/>
                  </a:lnTo>
                  <a:lnTo>
                    <a:pt x="267" y="77"/>
                  </a:lnTo>
                  <a:lnTo>
                    <a:pt x="267" y="85"/>
                  </a:lnTo>
                  <a:lnTo>
                    <a:pt x="267" y="282"/>
                  </a:lnTo>
                  <a:lnTo>
                    <a:pt x="270" y="287"/>
                  </a:lnTo>
                  <a:lnTo>
                    <a:pt x="273" y="293"/>
                  </a:lnTo>
                  <a:lnTo>
                    <a:pt x="285" y="304"/>
                  </a:lnTo>
                  <a:lnTo>
                    <a:pt x="194" y="304"/>
                  </a:lnTo>
                  <a:lnTo>
                    <a:pt x="202" y="299"/>
                  </a:lnTo>
                  <a:lnTo>
                    <a:pt x="208" y="293"/>
                  </a:lnTo>
                  <a:lnTo>
                    <a:pt x="211" y="287"/>
                  </a:lnTo>
                  <a:lnTo>
                    <a:pt x="211" y="282"/>
                  </a:lnTo>
                  <a:lnTo>
                    <a:pt x="211" y="105"/>
                  </a:lnTo>
                  <a:lnTo>
                    <a:pt x="211" y="88"/>
                  </a:lnTo>
                  <a:lnTo>
                    <a:pt x="208" y="74"/>
                  </a:lnTo>
                  <a:lnTo>
                    <a:pt x="202" y="63"/>
                  </a:lnTo>
                  <a:lnTo>
                    <a:pt x="194" y="54"/>
                  </a:lnTo>
                  <a:lnTo>
                    <a:pt x="185" y="46"/>
                  </a:lnTo>
                  <a:lnTo>
                    <a:pt x="174" y="40"/>
                  </a:lnTo>
                  <a:lnTo>
                    <a:pt x="160" y="37"/>
                  </a:lnTo>
                  <a:lnTo>
                    <a:pt x="145" y="37"/>
                  </a:lnTo>
                  <a:lnTo>
                    <a:pt x="125" y="40"/>
                  </a:lnTo>
                  <a:lnTo>
                    <a:pt x="108" y="46"/>
                  </a:lnTo>
                  <a:lnTo>
                    <a:pt x="94" y="54"/>
                  </a:lnTo>
                  <a:lnTo>
                    <a:pt x="80" y="68"/>
                  </a:lnTo>
                  <a:lnTo>
                    <a:pt x="80" y="282"/>
                  </a:lnTo>
                  <a:lnTo>
                    <a:pt x="80" y="287"/>
                  </a:lnTo>
                  <a:lnTo>
                    <a:pt x="83" y="293"/>
                  </a:lnTo>
                  <a:lnTo>
                    <a:pt x="97" y="304"/>
                  </a:lnTo>
                  <a:lnTo>
                    <a:pt x="6" y="304"/>
                  </a:lnTo>
                  <a:lnTo>
                    <a:pt x="15" y="299"/>
                  </a:lnTo>
                  <a:lnTo>
                    <a:pt x="20" y="293"/>
                  </a:lnTo>
                  <a:lnTo>
                    <a:pt x="23" y="287"/>
                  </a:lnTo>
                  <a:lnTo>
                    <a:pt x="23" y="282"/>
                  </a:lnTo>
                  <a:lnTo>
                    <a:pt x="23" y="40"/>
                  </a:lnTo>
                  <a:lnTo>
                    <a:pt x="23" y="31"/>
                  </a:lnTo>
                  <a:lnTo>
                    <a:pt x="18" y="23"/>
                  </a:lnTo>
                  <a:lnTo>
                    <a:pt x="9" y="17"/>
                  </a:lnTo>
                  <a:lnTo>
                    <a:pt x="0" y="14"/>
                  </a:lnTo>
                  <a:lnTo>
                    <a:pt x="80" y="0"/>
                  </a:lnTo>
                  <a:lnTo>
                    <a:pt x="80" y="43"/>
                  </a:lnTo>
                  <a:lnTo>
                    <a:pt x="100" y="29"/>
                  </a:lnTo>
                  <a:lnTo>
                    <a:pt x="123" y="14"/>
                  </a:lnTo>
                  <a:lnTo>
                    <a:pt x="134" y="9"/>
                  </a:lnTo>
                  <a:lnTo>
                    <a:pt x="145" y="3"/>
                  </a:lnTo>
                  <a:lnTo>
                    <a:pt x="160" y="0"/>
                  </a:lnTo>
                  <a:lnTo>
                    <a:pt x="174" y="0"/>
                  </a:lnTo>
                  <a:lnTo>
                    <a:pt x="188" y="0"/>
                  </a:lnTo>
                  <a:lnTo>
                    <a:pt x="202" y="3"/>
                  </a:lnTo>
                  <a:lnTo>
                    <a:pt x="213" y="9"/>
                  </a:lnTo>
                  <a:lnTo>
                    <a:pt x="228" y="14"/>
                  </a:lnTo>
                  <a:lnTo>
                    <a:pt x="239" y="23"/>
                  </a:lnTo>
                  <a:lnTo>
                    <a:pt x="248" y="31"/>
                  </a:lnTo>
                  <a:lnTo>
                    <a:pt x="256" y="43"/>
                  </a:lnTo>
                  <a:lnTo>
                    <a:pt x="262" y="57"/>
                  </a:lnTo>
                  <a:lnTo>
                    <a:pt x="282" y="34"/>
                  </a:lnTo>
                  <a:lnTo>
                    <a:pt x="307" y="17"/>
                  </a:lnTo>
                  <a:lnTo>
                    <a:pt x="321" y="9"/>
                  </a:lnTo>
                  <a:lnTo>
                    <a:pt x="336" y="3"/>
                  </a:lnTo>
                  <a:lnTo>
                    <a:pt x="350" y="0"/>
                  </a:lnTo>
                  <a:lnTo>
                    <a:pt x="364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" name="Freeform 1709"/>
            <p:cNvSpPr>
              <a:spLocks/>
            </p:cNvSpPr>
            <p:nvPr/>
          </p:nvSpPr>
          <p:spPr bwMode="auto">
            <a:xfrm>
              <a:off x="4070" y="3059"/>
              <a:ext cx="184" cy="361"/>
            </a:xfrm>
            <a:custGeom>
              <a:avLst/>
              <a:gdLst>
                <a:gd name="T0" fmla="*/ 85 w 184"/>
                <a:gd name="T1" fmla="*/ 0 h 361"/>
                <a:gd name="T2" fmla="*/ 85 w 184"/>
                <a:gd name="T3" fmla="*/ 60 h 361"/>
                <a:gd name="T4" fmla="*/ 173 w 184"/>
                <a:gd name="T5" fmla="*/ 60 h 361"/>
                <a:gd name="T6" fmla="*/ 150 w 184"/>
                <a:gd name="T7" fmla="*/ 85 h 361"/>
                <a:gd name="T8" fmla="*/ 82 w 184"/>
                <a:gd name="T9" fmla="*/ 85 h 361"/>
                <a:gd name="T10" fmla="*/ 82 w 184"/>
                <a:gd name="T11" fmla="*/ 267 h 361"/>
                <a:gd name="T12" fmla="*/ 82 w 184"/>
                <a:gd name="T13" fmla="*/ 267 h 361"/>
                <a:gd name="T14" fmla="*/ 85 w 184"/>
                <a:gd name="T15" fmla="*/ 284 h 361"/>
                <a:gd name="T16" fmla="*/ 88 w 184"/>
                <a:gd name="T17" fmla="*/ 296 h 361"/>
                <a:gd name="T18" fmla="*/ 91 w 184"/>
                <a:gd name="T19" fmla="*/ 307 h 361"/>
                <a:gd name="T20" fmla="*/ 99 w 184"/>
                <a:gd name="T21" fmla="*/ 318 h 361"/>
                <a:gd name="T22" fmla="*/ 105 w 184"/>
                <a:gd name="T23" fmla="*/ 324 h 361"/>
                <a:gd name="T24" fmla="*/ 116 w 184"/>
                <a:gd name="T25" fmla="*/ 330 h 361"/>
                <a:gd name="T26" fmla="*/ 128 w 184"/>
                <a:gd name="T27" fmla="*/ 333 h 361"/>
                <a:gd name="T28" fmla="*/ 142 w 184"/>
                <a:gd name="T29" fmla="*/ 335 h 361"/>
                <a:gd name="T30" fmla="*/ 142 w 184"/>
                <a:gd name="T31" fmla="*/ 335 h 361"/>
                <a:gd name="T32" fmla="*/ 156 w 184"/>
                <a:gd name="T33" fmla="*/ 333 h 361"/>
                <a:gd name="T34" fmla="*/ 165 w 184"/>
                <a:gd name="T35" fmla="*/ 330 h 361"/>
                <a:gd name="T36" fmla="*/ 165 w 184"/>
                <a:gd name="T37" fmla="*/ 330 h 361"/>
                <a:gd name="T38" fmla="*/ 184 w 184"/>
                <a:gd name="T39" fmla="*/ 318 h 361"/>
                <a:gd name="T40" fmla="*/ 184 w 184"/>
                <a:gd name="T41" fmla="*/ 318 h 361"/>
                <a:gd name="T42" fmla="*/ 182 w 184"/>
                <a:gd name="T43" fmla="*/ 324 h 361"/>
                <a:gd name="T44" fmla="*/ 179 w 184"/>
                <a:gd name="T45" fmla="*/ 333 h 361"/>
                <a:gd name="T46" fmla="*/ 162 w 184"/>
                <a:gd name="T47" fmla="*/ 347 h 361"/>
                <a:gd name="T48" fmla="*/ 162 w 184"/>
                <a:gd name="T49" fmla="*/ 347 h 361"/>
                <a:gd name="T50" fmla="*/ 153 w 184"/>
                <a:gd name="T51" fmla="*/ 352 h 361"/>
                <a:gd name="T52" fmla="*/ 142 w 184"/>
                <a:gd name="T53" fmla="*/ 358 h 361"/>
                <a:gd name="T54" fmla="*/ 130 w 184"/>
                <a:gd name="T55" fmla="*/ 361 h 361"/>
                <a:gd name="T56" fmla="*/ 119 w 184"/>
                <a:gd name="T57" fmla="*/ 361 h 361"/>
                <a:gd name="T58" fmla="*/ 119 w 184"/>
                <a:gd name="T59" fmla="*/ 361 h 361"/>
                <a:gd name="T60" fmla="*/ 99 w 184"/>
                <a:gd name="T61" fmla="*/ 361 h 361"/>
                <a:gd name="T62" fmla="*/ 82 w 184"/>
                <a:gd name="T63" fmla="*/ 355 h 361"/>
                <a:gd name="T64" fmla="*/ 65 w 184"/>
                <a:gd name="T65" fmla="*/ 347 h 361"/>
                <a:gd name="T66" fmla="*/ 54 w 184"/>
                <a:gd name="T67" fmla="*/ 335 h 361"/>
                <a:gd name="T68" fmla="*/ 54 w 184"/>
                <a:gd name="T69" fmla="*/ 335 h 361"/>
                <a:gd name="T70" fmla="*/ 42 w 184"/>
                <a:gd name="T71" fmla="*/ 324 h 361"/>
                <a:gd name="T72" fmla="*/ 34 w 184"/>
                <a:gd name="T73" fmla="*/ 307 h 361"/>
                <a:gd name="T74" fmla="*/ 31 w 184"/>
                <a:gd name="T75" fmla="*/ 290 h 361"/>
                <a:gd name="T76" fmla="*/ 28 w 184"/>
                <a:gd name="T77" fmla="*/ 267 h 361"/>
                <a:gd name="T78" fmla="*/ 28 w 184"/>
                <a:gd name="T79" fmla="*/ 85 h 361"/>
                <a:gd name="T80" fmla="*/ 0 w 184"/>
                <a:gd name="T81" fmla="*/ 85 h 361"/>
                <a:gd name="T82" fmla="*/ 85 w 184"/>
                <a:gd name="T83" fmla="*/ 0 h 361"/>
                <a:gd name="T84" fmla="*/ 85 w 184"/>
                <a:gd name="T85" fmla="*/ 0 h 361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184" h="361">
                  <a:moveTo>
                    <a:pt x="85" y="0"/>
                  </a:moveTo>
                  <a:lnTo>
                    <a:pt x="85" y="60"/>
                  </a:lnTo>
                  <a:lnTo>
                    <a:pt x="173" y="60"/>
                  </a:lnTo>
                  <a:lnTo>
                    <a:pt x="150" y="85"/>
                  </a:lnTo>
                  <a:lnTo>
                    <a:pt x="82" y="85"/>
                  </a:lnTo>
                  <a:lnTo>
                    <a:pt x="82" y="267"/>
                  </a:lnTo>
                  <a:lnTo>
                    <a:pt x="85" y="284"/>
                  </a:lnTo>
                  <a:lnTo>
                    <a:pt x="88" y="296"/>
                  </a:lnTo>
                  <a:lnTo>
                    <a:pt x="91" y="307"/>
                  </a:lnTo>
                  <a:lnTo>
                    <a:pt x="99" y="318"/>
                  </a:lnTo>
                  <a:lnTo>
                    <a:pt x="105" y="324"/>
                  </a:lnTo>
                  <a:lnTo>
                    <a:pt x="116" y="330"/>
                  </a:lnTo>
                  <a:lnTo>
                    <a:pt x="128" y="333"/>
                  </a:lnTo>
                  <a:lnTo>
                    <a:pt x="142" y="335"/>
                  </a:lnTo>
                  <a:lnTo>
                    <a:pt x="156" y="333"/>
                  </a:lnTo>
                  <a:lnTo>
                    <a:pt x="165" y="330"/>
                  </a:lnTo>
                  <a:lnTo>
                    <a:pt x="184" y="318"/>
                  </a:lnTo>
                  <a:lnTo>
                    <a:pt x="182" y="324"/>
                  </a:lnTo>
                  <a:lnTo>
                    <a:pt x="179" y="333"/>
                  </a:lnTo>
                  <a:lnTo>
                    <a:pt x="162" y="347"/>
                  </a:lnTo>
                  <a:lnTo>
                    <a:pt x="153" y="352"/>
                  </a:lnTo>
                  <a:lnTo>
                    <a:pt x="142" y="358"/>
                  </a:lnTo>
                  <a:lnTo>
                    <a:pt x="130" y="361"/>
                  </a:lnTo>
                  <a:lnTo>
                    <a:pt x="119" y="361"/>
                  </a:lnTo>
                  <a:lnTo>
                    <a:pt x="99" y="361"/>
                  </a:lnTo>
                  <a:lnTo>
                    <a:pt x="82" y="355"/>
                  </a:lnTo>
                  <a:lnTo>
                    <a:pt x="65" y="347"/>
                  </a:lnTo>
                  <a:lnTo>
                    <a:pt x="54" y="335"/>
                  </a:lnTo>
                  <a:lnTo>
                    <a:pt x="42" y="324"/>
                  </a:lnTo>
                  <a:lnTo>
                    <a:pt x="34" y="307"/>
                  </a:lnTo>
                  <a:lnTo>
                    <a:pt x="31" y="290"/>
                  </a:lnTo>
                  <a:lnTo>
                    <a:pt x="28" y="267"/>
                  </a:lnTo>
                  <a:lnTo>
                    <a:pt x="28" y="85"/>
                  </a:lnTo>
                  <a:lnTo>
                    <a:pt x="0" y="85"/>
                  </a:lnTo>
                  <a:lnTo>
                    <a:pt x="85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" name="Freeform 1710"/>
            <p:cNvSpPr>
              <a:spLocks noEditPoints="1"/>
            </p:cNvSpPr>
            <p:nvPr/>
          </p:nvSpPr>
          <p:spPr bwMode="auto">
            <a:xfrm>
              <a:off x="4252" y="3110"/>
              <a:ext cx="284" cy="310"/>
            </a:xfrm>
            <a:custGeom>
              <a:avLst/>
              <a:gdLst>
                <a:gd name="T0" fmla="*/ 144 w 284"/>
                <a:gd name="T1" fmla="*/ 0 h 310"/>
                <a:gd name="T2" fmla="*/ 184 w 284"/>
                <a:gd name="T3" fmla="*/ 6 h 310"/>
                <a:gd name="T4" fmla="*/ 221 w 284"/>
                <a:gd name="T5" fmla="*/ 23 h 310"/>
                <a:gd name="T6" fmla="*/ 235 w 284"/>
                <a:gd name="T7" fmla="*/ 34 h 310"/>
                <a:gd name="T8" fmla="*/ 261 w 284"/>
                <a:gd name="T9" fmla="*/ 63 h 310"/>
                <a:gd name="T10" fmla="*/ 269 w 284"/>
                <a:gd name="T11" fmla="*/ 80 h 310"/>
                <a:gd name="T12" fmla="*/ 281 w 284"/>
                <a:gd name="T13" fmla="*/ 117 h 310"/>
                <a:gd name="T14" fmla="*/ 284 w 284"/>
                <a:gd name="T15" fmla="*/ 156 h 310"/>
                <a:gd name="T16" fmla="*/ 284 w 284"/>
                <a:gd name="T17" fmla="*/ 174 h 310"/>
                <a:gd name="T18" fmla="*/ 272 w 284"/>
                <a:gd name="T19" fmla="*/ 210 h 310"/>
                <a:gd name="T20" fmla="*/ 267 w 284"/>
                <a:gd name="T21" fmla="*/ 230 h 310"/>
                <a:gd name="T22" fmla="*/ 244 w 284"/>
                <a:gd name="T23" fmla="*/ 262 h 310"/>
                <a:gd name="T24" fmla="*/ 215 w 284"/>
                <a:gd name="T25" fmla="*/ 290 h 310"/>
                <a:gd name="T26" fmla="*/ 198 w 284"/>
                <a:gd name="T27" fmla="*/ 299 h 310"/>
                <a:gd name="T28" fmla="*/ 161 w 284"/>
                <a:gd name="T29" fmla="*/ 310 h 310"/>
                <a:gd name="T30" fmla="*/ 142 w 284"/>
                <a:gd name="T31" fmla="*/ 310 h 310"/>
                <a:gd name="T32" fmla="*/ 93 w 284"/>
                <a:gd name="T33" fmla="*/ 304 h 310"/>
                <a:gd name="T34" fmla="*/ 68 w 284"/>
                <a:gd name="T35" fmla="*/ 293 h 310"/>
                <a:gd name="T36" fmla="*/ 45 w 284"/>
                <a:gd name="T37" fmla="*/ 273 h 310"/>
                <a:gd name="T38" fmla="*/ 36 w 284"/>
                <a:gd name="T39" fmla="*/ 264 h 310"/>
                <a:gd name="T40" fmla="*/ 11 w 284"/>
                <a:gd name="T41" fmla="*/ 213 h 310"/>
                <a:gd name="T42" fmla="*/ 0 w 284"/>
                <a:gd name="T43" fmla="*/ 156 h 310"/>
                <a:gd name="T44" fmla="*/ 2 w 284"/>
                <a:gd name="T45" fmla="*/ 137 h 310"/>
                <a:gd name="T46" fmla="*/ 11 w 284"/>
                <a:gd name="T47" fmla="*/ 100 h 310"/>
                <a:gd name="T48" fmla="*/ 19 w 284"/>
                <a:gd name="T49" fmla="*/ 80 h 310"/>
                <a:gd name="T50" fmla="*/ 39 w 284"/>
                <a:gd name="T51" fmla="*/ 49 h 310"/>
                <a:gd name="T52" fmla="*/ 68 w 284"/>
                <a:gd name="T53" fmla="*/ 23 h 310"/>
                <a:gd name="T54" fmla="*/ 85 w 284"/>
                <a:gd name="T55" fmla="*/ 12 h 310"/>
                <a:gd name="T56" fmla="*/ 122 w 284"/>
                <a:gd name="T57" fmla="*/ 0 h 310"/>
                <a:gd name="T58" fmla="*/ 144 w 284"/>
                <a:gd name="T59" fmla="*/ 0 h 310"/>
                <a:gd name="T60" fmla="*/ 139 w 284"/>
                <a:gd name="T61" fmla="*/ 23 h 310"/>
                <a:gd name="T62" fmla="*/ 102 w 284"/>
                <a:gd name="T63" fmla="*/ 34 h 310"/>
                <a:gd name="T64" fmla="*/ 76 w 284"/>
                <a:gd name="T65" fmla="*/ 66 h 310"/>
                <a:gd name="T66" fmla="*/ 68 w 284"/>
                <a:gd name="T67" fmla="*/ 85 h 310"/>
                <a:gd name="T68" fmla="*/ 59 w 284"/>
                <a:gd name="T69" fmla="*/ 131 h 310"/>
                <a:gd name="T70" fmla="*/ 59 w 284"/>
                <a:gd name="T71" fmla="*/ 159 h 310"/>
                <a:gd name="T72" fmla="*/ 68 w 284"/>
                <a:gd name="T73" fmla="*/ 210 h 310"/>
                <a:gd name="T74" fmla="*/ 85 w 284"/>
                <a:gd name="T75" fmla="*/ 250 h 310"/>
                <a:gd name="T76" fmla="*/ 96 w 284"/>
                <a:gd name="T77" fmla="*/ 267 h 310"/>
                <a:gd name="T78" fmla="*/ 127 w 284"/>
                <a:gd name="T79" fmla="*/ 284 h 310"/>
                <a:gd name="T80" fmla="*/ 147 w 284"/>
                <a:gd name="T81" fmla="*/ 284 h 310"/>
                <a:gd name="T82" fmla="*/ 181 w 284"/>
                <a:gd name="T83" fmla="*/ 273 h 310"/>
                <a:gd name="T84" fmla="*/ 207 w 284"/>
                <a:gd name="T85" fmla="*/ 245 h 310"/>
                <a:gd name="T86" fmla="*/ 215 w 284"/>
                <a:gd name="T87" fmla="*/ 225 h 310"/>
                <a:gd name="T88" fmla="*/ 224 w 284"/>
                <a:gd name="T89" fmla="*/ 179 h 310"/>
                <a:gd name="T90" fmla="*/ 224 w 284"/>
                <a:gd name="T91" fmla="*/ 151 h 310"/>
                <a:gd name="T92" fmla="*/ 213 w 284"/>
                <a:gd name="T93" fmla="*/ 85 h 310"/>
                <a:gd name="T94" fmla="*/ 201 w 284"/>
                <a:gd name="T95" fmla="*/ 60 h 310"/>
                <a:gd name="T96" fmla="*/ 184 w 284"/>
                <a:gd name="T97" fmla="*/ 40 h 310"/>
                <a:gd name="T98" fmla="*/ 164 w 284"/>
                <a:gd name="T99" fmla="*/ 29 h 310"/>
                <a:gd name="T100" fmla="*/ 139 w 284"/>
                <a:gd name="T101" fmla="*/ 23 h 310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284" h="310">
                  <a:moveTo>
                    <a:pt x="144" y="0"/>
                  </a:moveTo>
                  <a:lnTo>
                    <a:pt x="144" y="0"/>
                  </a:lnTo>
                  <a:lnTo>
                    <a:pt x="164" y="0"/>
                  </a:lnTo>
                  <a:lnTo>
                    <a:pt x="184" y="6"/>
                  </a:lnTo>
                  <a:lnTo>
                    <a:pt x="204" y="12"/>
                  </a:lnTo>
                  <a:lnTo>
                    <a:pt x="221" y="23"/>
                  </a:lnTo>
                  <a:lnTo>
                    <a:pt x="235" y="34"/>
                  </a:lnTo>
                  <a:lnTo>
                    <a:pt x="250" y="49"/>
                  </a:lnTo>
                  <a:lnTo>
                    <a:pt x="261" y="63"/>
                  </a:lnTo>
                  <a:lnTo>
                    <a:pt x="269" y="80"/>
                  </a:lnTo>
                  <a:lnTo>
                    <a:pt x="275" y="100"/>
                  </a:lnTo>
                  <a:lnTo>
                    <a:pt x="281" y="117"/>
                  </a:lnTo>
                  <a:lnTo>
                    <a:pt x="284" y="137"/>
                  </a:lnTo>
                  <a:lnTo>
                    <a:pt x="284" y="156"/>
                  </a:lnTo>
                  <a:lnTo>
                    <a:pt x="284" y="174"/>
                  </a:lnTo>
                  <a:lnTo>
                    <a:pt x="278" y="193"/>
                  </a:lnTo>
                  <a:lnTo>
                    <a:pt x="272" y="210"/>
                  </a:lnTo>
                  <a:lnTo>
                    <a:pt x="267" y="230"/>
                  </a:lnTo>
                  <a:lnTo>
                    <a:pt x="255" y="247"/>
                  </a:lnTo>
                  <a:lnTo>
                    <a:pt x="244" y="262"/>
                  </a:lnTo>
                  <a:lnTo>
                    <a:pt x="230" y="276"/>
                  </a:lnTo>
                  <a:lnTo>
                    <a:pt x="215" y="290"/>
                  </a:lnTo>
                  <a:lnTo>
                    <a:pt x="198" y="299"/>
                  </a:lnTo>
                  <a:lnTo>
                    <a:pt x="181" y="304"/>
                  </a:lnTo>
                  <a:lnTo>
                    <a:pt x="161" y="310"/>
                  </a:lnTo>
                  <a:lnTo>
                    <a:pt x="142" y="310"/>
                  </a:lnTo>
                  <a:lnTo>
                    <a:pt x="110" y="307"/>
                  </a:lnTo>
                  <a:lnTo>
                    <a:pt x="93" y="304"/>
                  </a:lnTo>
                  <a:lnTo>
                    <a:pt x="82" y="299"/>
                  </a:lnTo>
                  <a:lnTo>
                    <a:pt x="68" y="293"/>
                  </a:lnTo>
                  <a:lnTo>
                    <a:pt x="56" y="284"/>
                  </a:lnTo>
                  <a:lnTo>
                    <a:pt x="45" y="273"/>
                  </a:lnTo>
                  <a:lnTo>
                    <a:pt x="36" y="264"/>
                  </a:lnTo>
                  <a:lnTo>
                    <a:pt x="19" y="239"/>
                  </a:lnTo>
                  <a:lnTo>
                    <a:pt x="11" y="213"/>
                  </a:lnTo>
                  <a:lnTo>
                    <a:pt x="2" y="185"/>
                  </a:lnTo>
                  <a:lnTo>
                    <a:pt x="0" y="156"/>
                  </a:lnTo>
                  <a:lnTo>
                    <a:pt x="2" y="137"/>
                  </a:lnTo>
                  <a:lnTo>
                    <a:pt x="5" y="117"/>
                  </a:lnTo>
                  <a:lnTo>
                    <a:pt x="11" y="100"/>
                  </a:lnTo>
                  <a:lnTo>
                    <a:pt x="19" y="80"/>
                  </a:lnTo>
                  <a:lnTo>
                    <a:pt x="28" y="63"/>
                  </a:lnTo>
                  <a:lnTo>
                    <a:pt x="39" y="49"/>
                  </a:lnTo>
                  <a:lnTo>
                    <a:pt x="54" y="34"/>
                  </a:lnTo>
                  <a:lnTo>
                    <a:pt x="68" y="23"/>
                  </a:lnTo>
                  <a:lnTo>
                    <a:pt x="85" y="12"/>
                  </a:lnTo>
                  <a:lnTo>
                    <a:pt x="105" y="6"/>
                  </a:lnTo>
                  <a:lnTo>
                    <a:pt x="122" y="0"/>
                  </a:lnTo>
                  <a:lnTo>
                    <a:pt x="144" y="0"/>
                  </a:lnTo>
                  <a:close/>
                  <a:moveTo>
                    <a:pt x="139" y="23"/>
                  </a:moveTo>
                  <a:lnTo>
                    <a:pt x="139" y="23"/>
                  </a:lnTo>
                  <a:lnTo>
                    <a:pt x="119" y="26"/>
                  </a:lnTo>
                  <a:lnTo>
                    <a:pt x="102" y="34"/>
                  </a:lnTo>
                  <a:lnTo>
                    <a:pt x="88" y="49"/>
                  </a:lnTo>
                  <a:lnTo>
                    <a:pt x="76" y="66"/>
                  </a:lnTo>
                  <a:lnTo>
                    <a:pt x="68" y="85"/>
                  </a:lnTo>
                  <a:lnTo>
                    <a:pt x="62" y="108"/>
                  </a:lnTo>
                  <a:lnTo>
                    <a:pt x="59" y="131"/>
                  </a:lnTo>
                  <a:lnTo>
                    <a:pt x="59" y="159"/>
                  </a:lnTo>
                  <a:lnTo>
                    <a:pt x="62" y="185"/>
                  </a:lnTo>
                  <a:lnTo>
                    <a:pt x="68" y="210"/>
                  </a:lnTo>
                  <a:lnTo>
                    <a:pt x="73" y="230"/>
                  </a:lnTo>
                  <a:lnTo>
                    <a:pt x="85" y="250"/>
                  </a:lnTo>
                  <a:lnTo>
                    <a:pt x="96" y="267"/>
                  </a:lnTo>
                  <a:lnTo>
                    <a:pt x="113" y="279"/>
                  </a:lnTo>
                  <a:lnTo>
                    <a:pt x="127" y="284"/>
                  </a:lnTo>
                  <a:lnTo>
                    <a:pt x="147" y="284"/>
                  </a:lnTo>
                  <a:lnTo>
                    <a:pt x="164" y="282"/>
                  </a:lnTo>
                  <a:lnTo>
                    <a:pt x="181" y="273"/>
                  </a:lnTo>
                  <a:lnTo>
                    <a:pt x="196" y="262"/>
                  </a:lnTo>
                  <a:lnTo>
                    <a:pt x="207" y="245"/>
                  </a:lnTo>
                  <a:lnTo>
                    <a:pt x="215" y="225"/>
                  </a:lnTo>
                  <a:lnTo>
                    <a:pt x="221" y="202"/>
                  </a:lnTo>
                  <a:lnTo>
                    <a:pt x="224" y="179"/>
                  </a:lnTo>
                  <a:lnTo>
                    <a:pt x="224" y="151"/>
                  </a:lnTo>
                  <a:lnTo>
                    <a:pt x="221" y="117"/>
                  </a:lnTo>
                  <a:lnTo>
                    <a:pt x="213" y="85"/>
                  </a:lnTo>
                  <a:lnTo>
                    <a:pt x="201" y="60"/>
                  </a:lnTo>
                  <a:lnTo>
                    <a:pt x="184" y="40"/>
                  </a:lnTo>
                  <a:lnTo>
                    <a:pt x="176" y="31"/>
                  </a:lnTo>
                  <a:lnTo>
                    <a:pt x="164" y="29"/>
                  </a:lnTo>
                  <a:lnTo>
                    <a:pt x="150" y="23"/>
                  </a:lnTo>
                  <a:lnTo>
                    <a:pt x="139" y="23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2" name="Freeform 1711"/>
            <p:cNvSpPr>
              <a:spLocks/>
            </p:cNvSpPr>
            <p:nvPr/>
          </p:nvSpPr>
          <p:spPr bwMode="auto">
            <a:xfrm>
              <a:off x="4547" y="3110"/>
              <a:ext cx="284" cy="304"/>
            </a:xfrm>
            <a:custGeom>
              <a:avLst/>
              <a:gdLst>
                <a:gd name="T0" fmla="*/ 170 w 284"/>
                <a:gd name="T1" fmla="*/ 0 h 304"/>
                <a:gd name="T2" fmla="*/ 219 w 284"/>
                <a:gd name="T3" fmla="*/ 12 h 304"/>
                <a:gd name="T4" fmla="*/ 239 w 284"/>
                <a:gd name="T5" fmla="*/ 23 h 304"/>
                <a:gd name="T6" fmla="*/ 253 w 284"/>
                <a:gd name="T7" fmla="*/ 43 h 304"/>
                <a:gd name="T8" fmla="*/ 264 w 284"/>
                <a:gd name="T9" fmla="*/ 63 h 304"/>
                <a:gd name="T10" fmla="*/ 267 w 284"/>
                <a:gd name="T11" fmla="*/ 88 h 304"/>
                <a:gd name="T12" fmla="*/ 267 w 284"/>
                <a:gd name="T13" fmla="*/ 282 h 304"/>
                <a:gd name="T14" fmla="*/ 270 w 284"/>
                <a:gd name="T15" fmla="*/ 293 h 304"/>
                <a:gd name="T16" fmla="*/ 284 w 284"/>
                <a:gd name="T17" fmla="*/ 304 h 304"/>
                <a:gd name="T18" fmla="*/ 196 w 284"/>
                <a:gd name="T19" fmla="*/ 304 h 304"/>
                <a:gd name="T20" fmla="*/ 207 w 284"/>
                <a:gd name="T21" fmla="*/ 293 h 304"/>
                <a:gd name="T22" fmla="*/ 213 w 284"/>
                <a:gd name="T23" fmla="*/ 282 h 304"/>
                <a:gd name="T24" fmla="*/ 213 w 284"/>
                <a:gd name="T25" fmla="*/ 111 h 304"/>
                <a:gd name="T26" fmla="*/ 207 w 284"/>
                <a:gd name="T27" fmla="*/ 80 h 304"/>
                <a:gd name="T28" fmla="*/ 196 w 284"/>
                <a:gd name="T29" fmla="*/ 57 h 304"/>
                <a:gd name="T30" fmla="*/ 173 w 284"/>
                <a:gd name="T31" fmla="*/ 43 h 304"/>
                <a:gd name="T32" fmla="*/ 145 w 284"/>
                <a:gd name="T33" fmla="*/ 37 h 304"/>
                <a:gd name="T34" fmla="*/ 125 w 284"/>
                <a:gd name="T35" fmla="*/ 40 h 304"/>
                <a:gd name="T36" fmla="*/ 108 w 284"/>
                <a:gd name="T37" fmla="*/ 49 h 304"/>
                <a:gd name="T38" fmla="*/ 79 w 284"/>
                <a:gd name="T39" fmla="*/ 71 h 304"/>
                <a:gd name="T40" fmla="*/ 79 w 284"/>
                <a:gd name="T41" fmla="*/ 282 h 304"/>
                <a:gd name="T42" fmla="*/ 82 w 284"/>
                <a:gd name="T43" fmla="*/ 293 h 304"/>
                <a:gd name="T44" fmla="*/ 97 w 284"/>
                <a:gd name="T45" fmla="*/ 304 h 304"/>
                <a:gd name="T46" fmla="*/ 6 w 284"/>
                <a:gd name="T47" fmla="*/ 304 h 304"/>
                <a:gd name="T48" fmla="*/ 17 w 284"/>
                <a:gd name="T49" fmla="*/ 293 h 304"/>
                <a:gd name="T50" fmla="*/ 23 w 284"/>
                <a:gd name="T51" fmla="*/ 282 h 304"/>
                <a:gd name="T52" fmla="*/ 23 w 284"/>
                <a:gd name="T53" fmla="*/ 40 h 304"/>
                <a:gd name="T54" fmla="*/ 17 w 284"/>
                <a:gd name="T55" fmla="*/ 26 h 304"/>
                <a:gd name="T56" fmla="*/ 0 w 284"/>
                <a:gd name="T57" fmla="*/ 14 h 304"/>
                <a:gd name="T58" fmla="*/ 79 w 284"/>
                <a:gd name="T59" fmla="*/ 46 h 304"/>
                <a:gd name="T60" fmla="*/ 97 w 284"/>
                <a:gd name="T61" fmla="*/ 29 h 304"/>
                <a:gd name="T62" fmla="*/ 119 w 284"/>
                <a:gd name="T63" fmla="*/ 14 h 304"/>
                <a:gd name="T64" fmla="*/ 145 w 284"/>
                <a:gd name="T65" fmla="*/ 3 h 304"/>
                <a:gd name="T66" fmla="*/ 170 w 284"/>
                <a:gd name="T67" fmla="*/ 0 h 304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284" h="304">
                  <a:moveTo>
                    <a:pt x="170" y="0"/>
                  </a:moveTo>
                  <a:lnTo>
                    <a:pt x="170" y="0"/>
                  </a:lnTo>
                  <a:lnTo>
                    <a:pt x="196" y="3"/>
                  </a:lnTo>
                  <a:lnTo>
                    <a:pt x="219" y="12"/>
                  </a:lnTo>
                  <a:lnTo>
                    <a:pt x="239" y="23"/>
                  </a:lnTo>
                  <a:lnTo>
                    <a:pt x="253" y="43"/>
                  </a:lnTo>
                  <a:lnTo>
                    <a:pt x="258" y="51"/>
                  </a:lnTo>
                  <a:lnTo>
                    <a:pt x="264" y="63"/>
                  </a:lnTo>
                  <a:lnTo>
                    <a:pt x="267" y="77"/>
                  </a:lnTo>
                  <a:lnTo>
                    <a:pt x="267" y="88"/>
                  </a:lnTo>
                  <a:lnTo>
                    <a:pt x="267" y="282"/>
                  </a:lnTo>
                  <a:lnTo>
                    <a:pt x="267" y="287"/>
                  </a:lnTo>
                  <a:lnTo>
                    <a:pt x="270" y="293"/>
                  </a:lnTo>
                  <a:lnTo>
                    <a:pt x="284" y="304"/>
                  </a:lnTo>
                  <a:lnTo>
                    <a:pt x="196" y="304"/>
                  </a:lnTo>
                  <a:lnTo>
                    <a:pt x="202" y="301"/>
                  </a:lnTo>
                  <a:lnTo>
                    <a:pt x="207" y="293"/>
                  </a:lnTo>
                  <a:lnTo>
                    <a:pt x="210" y="287"/>
                  </a:lnTo>
                  <a:lnTo>
                    <a:pt x="213" y="282"/>
                  </a:lnTo>
                  <a:lnTo>
                    <a:pt x="213" y="111"/>
                  </a:lnTo>
                  <a:lnTo>
                    <a:pt x="210" y="94"/>
                  </a:lnTo>
                  <a:lnTo>
                    <a:pt x="207" y="80"/>
                  </a:lnTo>
                  <a:lnTo>
                    <a:pt x="202" y="66"/>
                  </a:lnTo>
                  <a:lnTo>
                    <a:pt x="196" y="57"/>
                  </a:lnTo>
                  <a:lnTo>
                    <a:pt x="185" y="49"/>
                  </a:lnTo>
                  <a:lnTo>
                    <a:pt x="173" y="43"/>
                  </a:lnTo>
                  <a:lnTo>
                    <a:pt x="159" y="40"/>
                  </a:lnTo>
                  <a:lnTo>
                    <a:pt x="145" y="37"/>
                  </a:lnTo>
                  <a:lnTo>
                    <a:pt x="125" y="40"/>
                  </a:lnTo>
                  <a:lnTo>
                    <a:pt x="108" y="49"/>
                  </a:lnTo>
                  <a:lnTo>
                    <a:pt x="91" y="57"/>
                  </a:lnTo>
                  <a:lnTo>
                    <a:pt x="79" y="71"/>
                  </a:lnTo>
                  <a:lnTo>
                    <a:pt x="79" y="282"/>
                  </a:lnTo>
                  <a:lnTo>
                    <a:pt x="79" y="287"/>
                  </a:lnTo>
                  <a:lnTo>
                    <a:pt x="82" y="293"/>
                  </a:lnTo>
                  <a:lnTo>
                    <a:pt x="97" y="304"/>
                  </a:lnTo>
                  <a:lnTo>
                    <a:pt x="6" y="304"/>
                  </a:lnTo>
                  <a:lnTo>
                    <a:pt x="14" y="301"/>
                  </a:lnTo>
                  <a:lnTo>
                    <a:pt x="17" y="293"/>
                  </a:lnTo>
                  <a:lnTo>
                    <a:pt x="20" y="287"/>
                  </a:lnTo>
                  <a:lnTo>
                    <a:pt x="23" y="282"/>
                  </a:lnTo>
                  <a:lnTo>
                    <a:pt x="23" y="40"/>
                  </a:lnTo>
                  <a:lnTo>
                    <a:pt x="20" y="31"/>
                  </a:lnTo>
                  <a:lnTo>
                    <a:pt x="17" y="26"/>
                  </a:lnTo>
                  <a:lnTo>
                    <a:pt x="11" y="20"/>
                  </a:lnTo>
                  <a:lnTo>
                    <a:pt x="0" y="14"/>
                  </a:lnTo>
                  <a:lnTo>
                    <a:pt x="79" y="0"/>
                  </a:lnTo>
                  <a:lnTo>
                    <a:pt x="79" y="46"/>
                  </a:lnTo>
                  <a:lnTo>
                    <a:pt x="97" y="29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5" y="3"/>
                  </a:lnTo>
                  <a:lnTo>
                    <a:pt x="159" y="0"/>
                  </a:lnTo>
                  <a:lnTo>
                    <a:pt x="17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3" name="Freeform 1712"/>
            <p:cNvSpPr>
              <a:spLocks/>
            </p:cNvSpPr>
            <p:nvPr/>
          </p:nvSpPr>
          <p:spPr bwMode="auto">
            <a:xfrm>
              <a:off x="3763" y="3110"/>
              <a:ext cx="293" cy="452"/>
            </a:xfrm>
            <a:custGeom>
              <a:avLst/>
              <a:gdLst>
                <a:gd name="T0" fmla="*/ 281 w 293"/>
                <a:gd name="T1" fmla="*/ 85 h 452"/>
                <a:gd name="T2" fmla="*/ 250 w 293"/>
                <a:gd name="T3" fmla="*/ 37 h 452"/>
                <a:gd name="T4" fmla="*/ 230 w 293"/>
                <a:gd name="T5" fmla="*/ 20 h 452"/>
                <a:gd name="T6" fmla="*/ 210 w 293"/>
                <a:gd name="T7" fmla="*/ 9 h 452"/>
                <a:gd name="T8" fmla="*/ 165 w 293"/>
                <a:gd name="T9" fmla="*/ 0 h 452"/>
                <a:gd name="T10" fmla="*/ 139 w 293"/>
                <a:gd name="T11" fmla="*/ 3 h 452"/>
                <a:gd name="T12" fmla="*/ 114 w 293"/>
                <a:gd name="T13" fmla="*/ 12 h 452"/>
                <a:gd name="T14" fmla="*/ 77 w 293"/>
                <a:gd name="T15" fmla="*/ 40 h 452"/>
                <a:gd name="T16" fmla="*/ 0 w 293"/>
                <a:gd name="T17" fmla="*/ 17 h 452"/>
                <a:gd name="T18" fmla="*/ 9 w 293"/>
                <a:gd name="T19" fmla="*/ 20 h 452"/>
                <a:gd name="T20" fmla="*/ 20 w 293"/>
                <a:gd name="T21" fmla="*/ 34 h 452"/>
                <a:gd name="T22" fmla="*/ 23 w 293"/>
                <a:gd name="T23" fmla="*/ 426 h 452"/>
                <a:gd name="T24" fmla="*/ 20 w 293"/>
                <a:gd name="T25" fmla="*/ 435 h 452"/>
                <a:gd name="T26" fmla="*/ 11 w 293"/>
                <a:gd name="T27" fmla="*/ 449 h 452"/>
                <a:gd name="T28" fmla="*/ 94 w 293"/>
                <a:gd name="T29" fmla="*/ 452 h 452"/>
                <a:gd name="T30" fmla="*/ 88 w 293"/>
                <a:gd name="T31" fmla="*/ 449 h 452"/>
                <a:gd name="T32" fmla="*/ 80 w 293"/>
                <a:gd name="T33" fmla="*/ 435 h 452"/>
                <a:gd name="T34" fmla="*/ 77 w 293"/>
                <a:gd name="T35" fmla="*/ 68 h 452"/>
                <a:gd name="T36" fmla="*/ 91 w 293"/>
                <a:gd name="T37" fmla="*/ 54 h 452"/>
                <a:gd name="T38" fmla="*/ 105 w 293"/>
                <a:gd name="T39" fmla="*/ 46 h 452"/>
                <a:gd name="T40" fmla="*/ 142 w 293"/>
                <a:gd name="T41" fmla="*/ 34 h 452"/>
                <a:gd name="T42" fmla="*/ 159 w 293"/>
                <a:gd name="T43" fmla="*/ 37 h 452"/>
                <a:gd name="T44" fmla="*/ 190 w 293"/>
                <a:gd name="T45" fmla="*/ 51 h 452"/>
                <a:gd name="T46" fmla="*/ 205 w 293"/>
                <a:gd name="T47" fmla="*/ 63 h 452"/>
                <a:gd name="T48" fmla="*/ 224 w 293"/>
                <a:gd name="T49" fmla="*/ 100 h 452"/>
                <a:gd name="T50" fmla="*/ 230 w 293"/>
                <a:gd name="T51" fmla="*/ 156 h 452"/>
                <a:gd name="T52" fmla="*/ 230 w 293"/>
                <a:gd name="T53" fmla="*/ 185 h 452"/>
                <a:gd name="T54" fmla="*/ 216 w 293"/>
                <a:gd name="T55" fmla="*/ 233 h 452"/>
                <a:gd name="T56" fmla="*/ 205 w 293"/>
                <a:gd name="T57" fmla="*/ 250 h 452"/>
                <a:gd name="T58" fmla="*/ 176 w 293"/>
                <a:gd name="T59" fmla="*/ 276 h 452"/>
                <a:gd name="T60" fmla="*/ 136 w 293"/>
                <a:gd name="T61" fmla="*/ 284 h 452"/>
                <a:gd name="T62" fmla="*/ 122 w 293"/>
                <a:gd name="T63" fmla="*/ 284 h 452"/>
                <a:gd name="T64" fmla="*/ 99 w 293"/>
                <a:gd name="T65" fmla="*/ 276 h 452"/>
                <a:gd name="T66" fmla="*/ 102 w 293"/>
                <a:gd name="T67" fmla="*/ 304 h 452"/>
                <a:gd name="T68" fmla="*/ 122 w 293"/>
                <a:gd name="T69" fmla="*/ 310 h 452"/>
                <a:gd name="T70" fmla="*/ 145 w 293"/>
                <a:gd name="T71" fmla="*/ 310 h 452"/>
                <a:gd name="T72" fmla="*/ 190 w 293"/>
                <a:gd name="T73" fmla="*/ 304 h 452"/>
                <a:gd name="T74" fmla="*/ 219 w 293"/>
                <a:gd name="T75" fmla="*/ 290 h 452"/>
                <a:gd name="T76" fmla="*/ 241 w 293"/>
                <a:gd name="T77" fmla="*/ 273 h 452"/>
                <a:gd name="T78" fmla="*/ 253 w 293"/>
                <a:gd name="T79" fmla="*/ 262 h 452"/>
                <a:gd name="T80" fmla="*/ 281 w 293"/>
                <a:gd name="T81" fmla="*/ 210 h 452"/>
                <a:gd name="T82" fmla="*/ 293 w 293"/>
                <a:gd name="T83" fmla="*/ 154 h 452"/>
                <a:gd name="T84" fmla="*/ 290 w 293"/>
                <a:gd name="T85" fmla="*/ 117 h 452"/>
                <a:gd name="T86" fmla="*/ 281 w 293"/>
                <a:gd name="T87" fmla="*/ 85 h 452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0" t="0" r="r" b="b"/>
              <a:pathLst>
                <a:path w="293" h="452">
                  <a:moveTo>
                    <a:pt x="281" y="85"/>
                  </a:moveTo>
                  <a:lnTo>
                    <a:pt x="281" y="85"/>
                  </a:lnTo>
                  <a:lnTo>
                    <a:pt x="267" y="57"/>
                  </a:lnTo>
                  <a:lnTo>
                    <a:pt x="250" y="37"/>
                  </a:lnTo>
                  <a:lnTo>
                    <a:pt x="230" y="20"/>
                  </a:lnTo>
                  <a:lnTo>
                    <a:pt x="210" y="9"/>
                  </a:lnTo>
                  <a:lnTo>
                    <a:pt x="187" y="3"/>
                  </a:lnTo>
                  <a:lnTo>
                    <a:pt x="165" y="0"/>
                  </a:lnTo>
                  <a:lnTo>
                    <a:pt x="139" y="3"/>
                  </a:lnTo>
                  <a:lnTo>
                    <a:pt x="114" y="12"/>
                  </a:lnTo>
                  <a:lnTo>
                    <a:pt x="94" y="26"/>
                  </a:lnTo>
                  <a:lnTo>
                    <a:pt x="77" y="40"/>
                  </a:lnTo>
                  <a:lnTo>
                    <a:pt x="77" y="0"/>
                  </a:lnTo>
                  <a:lnTo>
                    <a:pt x="0" y="17"/>
                  </a:lnTo>
                  <a:lnTo>
                    <a:pt x="9" y="20"/>
                  </a:lnTo>
                  <a:lnTo>
                    <a:pt x="17" y="26"/>
                  </a:lnTo>
                  <a:lnTo>
                    <a:pt x="20" y="34"/>
                  </a:lnTo>
                  <a:lnTo>
                    <a:pt x="23" y="43"/>
                  </a:lnTo>
                  <a:lnTo>
                    <a:pt x="23" y="426"/>
                  </a:lnTo>
                  <a:lnTo>
                    <a:pt x="20" y="435"/>
                  </a:lnTo>
                  <a:lnTo>
                    <a:pt x="17" y="443"/>
                  </a:lnTo>
                  <a:lnTo>
                    <a:pt x="11" y="449"/>
                  </a:lnTo>
                  <a:lnTo>
                    <a:pt x="6" y="452"/>
                  </a:lnTo>
                  <a:lnTo>
                    <a:pt x="94" y="452"/>
                  </a:lnTo>
                  <a:lnTo>
                    <a:pt x="88" y="449"/>
                  </a:lnTo>
                  <a:lnTo>
                    <a:pt x="82" y="443"/>
                  </a:lnTo>
                  <a:lnTo>
                    <a:pt x="80" y="435"/>
                  </a:lnTo>
                  <a:lnTo>
                    <a:pt x="77" y="426"/>
                  </a:lnTo>
                  <a:lnTo>
                    <a:pt x="77" y="68"/>
                  </a:lnTo>
                  <a:lnTo>
                    <a:pt x="91" y="54"/>
                  </a:lnTo>
                  <a:lnTo>
                    <a:pt x="105" y="46"/>
                  </a:lnTo>
                  <a:lnTo>
                    <a:pt x="122" y="37"/>
                  </a:lnTo>
                  <a:lnTo>
                    <a:pt x="142" y="34"/>
                  </a:lnTo>
                  <a:lnTo>
                    <a:pt x="159" y="37"/>
                  </a:lnTo>
                  <a:lnTo>
                    <a:pt x="173" y="43"/>
                  </a:lnTo>
                  <a:lnTo>
                    <a:pt x="190" y="51"/>
                  </a:lnTo>
                  <a:lnTo>
                    <a:pt x="205" y="63"/>
                  </a:lnTo>
                  <a:lnTo>
                    <a:pt x="216" y="80"/>
                  </a:lnTo>
                  <a:lnTo>
                    <a:pt x="224" y="100"/>
                  </a:lnTo>
                  <a:lnTo>
                    <a:pt x="230" y="125"/>
                  </a:lnTo>
                  <a:lnTo>
                    <a:pt x="230" y="156"/>
                  </a:lnTo>
                  <a:lnTo>
                    <a:pt x="230" y="185"/>
                  </a:lnTo>
                  <a:lnTo>
                    <a:pt x="224" y="210"/>
                  </a:lnTo>
                  <a:lnTo>
                    <a:pt x="216" y="233"/>
                  </a:lnTo>
                  <a:lnTo>
                    <a:pt x="205" y="250"/>
                  </a:lnTo>
                  <a:lnTo>
                    <a:pt x="190" y="267"/>
                  </a:lnTo>
                  <a:lnTo>
                    <a:pt x="176" y="276"/>
                  </a:lnTo>
                  <a:lnTo>
                    <a:pt x="156" y="284"/>
                  </a:lnTo>
                  <a:lnTo>
                    <a:pt x="136" y="284"/>
                  </a:lnTo>
                  <a:lnTo>
                    <a:pt x="122" y="284"/>
                  </a:lnTo>
                  <a:lnTo>
                    <a:pt x="111" y="282"/>
                  </a:lnTo>
                  <a:lnTo>
                    <a:pt x="99" y="276"/>
                  </a:lnTo>
                  <a:lnTo>
                    <a:pt x="88" y="264"/>
                  </a:lnTo>
                  <a:lnTo>
                    <a:pt x="102" y="304"/>
                  </a:lnTo>
                  <a:lnTo>
                    <a:pt x="122" y="310"/>
                  </a:lnTo>
                  <a:lnTo>
                    <a:pt x="145" y="310"/>
                  </a:lnTo>
                  <a:lnTo>
                    <a:pt x="176" y="307"/>
                  </a:lnTo>
                  <a:lnTo>
                    <a:pt x="190" y="304"/>
                  </a:lnTo>
                  <a:lnTo>
                    <a:pt x="205" y="299"/>
                  </a:lnTo>
                  <a:lnTo>
                    <a:pt x="219" y="290"/>
                  </a:lnTo>
                  <a:lnTo>
                    <a:pt x="230" y="284"/>
                  </a:lnTo>
                  <a:lnTo>
                    <a:pt x="241" y="273"/>
                  </a:lnTo>
                  <a:lnTo>
                    <a:pt x="253" y="262"/>
                  </a:lnTo>
                  <a:lnTo>
                    <a:pt x="270" y="236"/>
                  </a:lnTo>
                  <a:lnTo>
                    <a:pt x="281" y="210"/>
                  </a:lnTo>
                  <a:lnTo>
                    <a:pt x="290" y="182"/>
                  </a:lnTo>
                  <a:lnTo>
                    <a:pt x="293" y="154"/>
                  </a:lnTo>
                  <a:lnTo>
                    <a:pt x="290" y="117"/>
                  </a:lnTo>
                  <a:lnTo>
                    <a:pt x="281" y="85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4" name="Freeform 1713"/>
            <p:cNvSpPr>
              <a:spLocks/>
            </p:cNvSpPr>
            <p:nvPr/>
          </p:nvSpPr>
          <p:spPr bwMode="auto">
            <a:xfrm>
              <a:off x="2192" y="3110"/>
              <a:ext cx="208" cy="310"/>
            </a:xfrm>
            <a:custGeom>
              <a:avLst/>
              <a:gdLst>
                <a:gd name="T0" fmla="*/ 182 w 208"/>
                <a:gd name="T1" fmla="*/ 264 h 310"/>
                <a:gd name="T2" fmla="*/ 182 w 208"/>
                <a:gd name="T3" fmla="*/ 264 h 310"/>
                <a:gd name="T4" fmla="*/ 165 w 208"/>
                <a:gd name="T5" fmla="*/ 270 h 310"/>
                <a:gd name="T6" fmla="*/ 145 w 208"/>
                <a:gd name="T7" fmla="*/ 273 h 310"/>
                <a:gd name="T8" fmla="*/ 145 w 208"/>
                <a:gd name="T9" fmla="*/ 273 h 310"/>
                <a:gd name="T10" fmla="*/ 131 w 208"/>
                <a:gd name="T11" fmla="*/ 273 h 310"/>
                <a:gd name="T12" fmla="*/ 120 w 208"/>
                <a:gd name="T13" fmla="*/ 267 h 310"/>
                <a:gd name="T14" fmla="*/ 108 w 208"/>
                <a:gd name="T15" fmla="*/ 262 h 310"/>
                <a:gd name="T16" fmla="*/ 100 w 208"/>
                <a:gd name="T17" fmla="*/ 250 h 310"/>
                <a:gd name="T18" fmla="*/ 100 w 208"/>
                <a:gd name="T19" fmla="*/ 250 h 310"/>
                <a:gd name="T20" fmla="*/ 91 w 208"/>
                <a:gd name="T21" fmla="*/ 239 h 310"/>
                <a:gd name="T22" fmla="*/ 83 w 208"/>
                <a:gd name="T23" fmla="*/ 225 h 310"/>
                <a:gd name="T24" fmla="*/ 80 w 208"/>
                <a:gd name="T25" fmla="*/ 208 h 310"/>
                <a:gd name="T26" fmla="*/ 80 w 208"/>
                <a:gd name="T27" fmla="*/ 191 h 310"/>
                <a:gd name="T28" fmla="*/ 80 w 208"/>
                <a:gd name="T29" fmla="*/ 0 h 310"/>
                <a:gd name="T30" fmla="*/ 0 w 208"/>
                <a:gd name="T31" fmla="*/ 14 h 310"/>
                <a:gd name="T32" fmla="*/ 0 w 208"/>
                <a:gd name="T33" fmla="*/ 14 h 310"/>
                <a:gd name="T34" fmla="*/ 12 w 208"/>
                <a:gd name="T35" fmla="*/ 20 h 310"/>
                <a:gd name="T36" fmla="*/ 17 w 208"/>
                <a:gd name="T37" fmla="*/ 26 h 310"/>
                <a:gd name="T38" fmla="*/ 23 w 208"/>
                <a:gd name="T39" fmla="*/ 31 h 310"/>
                <a:gd name="T40" fmla="*/ 23 w 208"/>
                <a:gd name="T41" fmla="*/ 40 h 310"/>
                <a:gd name="T42" fmla="*/ 23 w 208"/>
                <a:gd name="T43" fmla="*/ 191 h 310"/>
                <a:gd name="T44" fmla="*/ 23 w 208"/>
                <a:gd name="T45" fmla="*/ 191 h 310"/>
                <a:gd name="T46" fmla="*/ 26 w 208"/>
                <a:gd name="T47" fmla="*/ 219 h 310"/>
                <a:gd name="T48" fmla="*/ 32 w 208"/>
                <a:gd name="T49" fmla="*/ 245 h 310"/>
                <a:gd name="T50" fmla="*/ 40 w 208"/>
                <a:gd name="T51" fmla="*/ 264 h 310"/>
                <a:gd name="T52" fmla="*/ 54 w 208"/>
                <a:gd name="T53" fmla="*/ 282 h 310"/>
                <a:gd name="T54" fmla="*/ 54 w 208"/>
                <a:gd name="T55" fmla="*/ 282 h 310"/>
                <a:gd name="T56" fmla="*/ 71 w 208"/>
                <a:gd name="T57" fmla="*/ 296 h 310"/>
                <a:gd name="T58" fmla="*/ 85 w 208"/>
                <a:gd name="T59" fmla="*/ 304 h 310"/>
                <a:gd name="T60" fmla="*/ 103 w 208"/>
                <a:gd name="T61" fmla="*/ 310 h 310"/>
                <a:gd name="T62" fmla="*/ 122 w 208"/>
                <a:gd name="T63" fmla="*/ 310 h 310"/>
                <a:gd name="T64" fmla="*/ 122 w 208"/>
                <a:gd name="T65" fmla="*/ 310 h 310"/>
                <a:gd name="T66" fmla="*/ 142 w 208"/>
                <a:gd name="T67" fmla="*/ 310 h 310"/>
                <a:gd name="T68" fmla="*/ 162 w 208"/>
                <a:gd name="T69" fmla="*/ 304 h 310"/>
                <a:gd name="T70" fmla="*/ 179 w 208"/>
                <a:gd name="T71" fmla="*/ 296 h 310"/>
                <a:gd name="T72" fmla="*/ 196 w 208"/>
                <a:gd name="T73" fmla="*/ 282 h 310"/>
                <a:gd name="T74" fmla="*/ 208 w 208"/>
                <a:gd name="T75" fmla="*/ 245 h 310"/>
                <a:gd name="T76" fmla="*/ 208 w 208"/>
                <a:gd name="T77" fmla="*/ 245 h 310"/>
                <a:gd name="T78" fmla="*/ 196 w 208"/>
                <a:gd name="T79" fmla="*/ 256 h 310"/>
                <a:gd name="T80" fmla="*/ 182 w 208"/>
                <a:gd name="T81" fmla="*/ 264 h 310"/>
                <a:gd name="T82" fmla="*/ 182 w 208"/>
                <a:gd name="T83" fmla="*/ 264 h 310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0" t="0" r="r" b="b"/>
              <a:pathLst>
                <a:path w="208" h="310">
                  <a:moveTo>
                    <a:pt x="182" y="264"/>
                  </a:moveTo>
                  <a:lnTo>
                    <a:pt x="182" y="264"/>
                  </a:lnTo>
                  <a:lnTo>
                    <a:pt x="165" y="270"/>
                  </a:lnTo>
                  <a:lnTo>
                    <a:pt x="145" y="273"/>
                  </a:lnTo>
                  <a:lnTo>
                    <a:pt x="131" y="273"/>
                  </a:lnTo>
                  <a:lnTo>
                    <a:pt x="120" y="267"/>
                  </a:lnTo>
                  <a:lnTo>
                    <a:pt x="108" y="262"/>
                  </a:lnTo>
                  <a:lnTo>
                    <a:pt x="100" y="250"/>
                  </a:lnTo>
                  <a:lnTo>
                    <a:pt x="91" y="239"/>
                  </a:lnTo>
                  <a:lnTo>
                    <a:pt x="83" y="225"/>
                  </a:lnTo>
                  <a:lnTo>
                    <a:pt x="80" y="208"/>
                  </a:lnTo>
                  <a:lnTo>
                    <a:pt x="80" y="191"/>
                  </a:lnTo>
                  <a:lnTo>
                    <a:pt x="80" y="0"/>
                  </a:lnTo>
                  <a:lnTo>
                    <a:pt x="0" y="14"/>
                  </a:lnTo>
                  <a:lnTo>
                    <a:pt x="12" y="20"/>
                  </a:lnTo>
                  <a:lnTo>
                    <a:pt x="17" y="26"/>
                  </a:lnTo>
                  <a:lnTo>
                    <a:pt x="23" y="31"/>
                  </a:lnTo>
                  <a:lnTo>
                    <a:pt x="23" y="40"/>
                  </a:lnTo>
                  <a:lnTo>
                    <a:pt x="23" y="191"/>
                  </a:lnTo>
                  <a:lnTo>
                    <a:pt x="26" y="219"/>
                  </a:lnTo>
                  <a:lnTo>
                    <a:pt x="32" y="245"/>
                  </a:lnTo>
                  <a:lnTo>
                    <a:pt x="40" y="264"/>
                  </a:lnTo>
                  <a:lnTo>
                    <a:pt x="54" y="282"/>
                  </a:lnTo>
                  <a:lnTo>
                    <a:pt x="71" y="296"/>
                  </a:lnTo>
                  <a:lnTo>
                    <a:pt x="85" y="304"/>
                  </a:lnTo>
                  <a:lnTo>
                    <a:pt x="103" y="310"/>
                  </a:lnTo>
                  <a:lnTo>
                    <a:pt x="122" y="310"/>
                  </a:lnTo>
                  <a:lnTo>
                    <a:pt x="142" y="310"/>
                  </a:lnTo>
                  <a:lnTo>
                    <a:pt x="162" y="304"/>
                  </a:lnTo>
                  <a:lnTo>
                    <a:pt x="179" y="296"/>
                  </a:lnTo>
                  <a:lnTo>
                    <a:pt x="196" y="282"/>
                  </a:lnTo>
                  <a:lnTo>
                    <a:pt x="208" y="245"/>
                  </a:lnTo>
                  <a:lnTo>
                    <a:pt x="196" y="256"/>
                  </a:lnTo>
                  <a:lnTo>
                    <a:pt x="182" y="264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5" name="Freeform 1714"/>
            <p:cNvSpPr>
              <a:spLocks/>
            </p:cNvSpPr>
            <p:nvPr/>
          </p:nvSpPr>
          <p:spPr bwMode="auto">
            <a:xfrm>
              <a:off x="2383" y="3110"/>
              <a:ext cx="105" cy="310"/>
            </a:xfrm>
            <a:custGeom>
              <a:avLst/>
              <a:gdLst>
                <a:gd name="T0" fmla="*/ 79 w 105"/>
                <a:gd name="T1" fmla="*/ 253 h 310"/>
                <a:gd name="T2" fmla="*/ 79 w 105"/>
                <a:gd name="T3" fmla="*/ 0 h 310"/>
                <a:gd name="T4" fmla="*/ 0 w 105"/>
                <a:gd name="T5" fmla="*/ 14 h 310"/>
                <a:gd name="T6" fmla="*/ 0 w 105"/>
                <a:gd name="T7" fmla="*/ 14 h 310"/>
                <a:gd name="T8" fmla="*/ 11 w 105"/>
                <a:gd name="T9" fmla="*/ 17 h 310"/>
                <a:gd name="T10" fmla="*/ 17 w 105"/>
                <a:gd name="T11" fmla="*/ 23 h 310"/>
                <a:gd name="T12" fmla="*/ 17 w 105"/>
                <a:gd name="T13" fmla="*/ 23 h 310"/>
                <a:gd name="T14" fmla="*/ 22 w 105"/>
                <a:gd name="T15" fmla="*/ 31 h 310"/>
                <a:gd name="T16" fmla="*/ 22 w 105"/>
                <a:gd name="T17" fmla="*/ 40 h 310"/>
                <a:gd name="T18" fmla="*/ 22 w 105"/>
                <a:gd name="T19" fmla="*/ 239 h 310"/>
                <a:gd name="T20" fmla="*/ 25 w 105"/>
                <a:gd name="T21" fmla="*/ 264 h 310"/>
                <a:gd name="T22" fmla="*/ 25 w 105"/>
                <a:gd name="T23" fmla="*/ 264 h 310"/>
                <a:gd name="T24" fmla="*/ 25 w 105"/>
                <a:gd name="T25" fmla="*/ 264 h 310"/>
                <a:gd name="T26" fmla="*/ 25 w 105"/>
                <a:gd name="T27" fmla="*/ 264 h 310"/>
                <a:gd name="T28" fmla="*/ 25 w 105"/>
                <a:gd name="T29" fmla="*/ 282 h 310"/>
                <a:gd name="T30" fmla="*/ 31 w 105"/>
                <a:gd name="T31" fmla="*/ 293 h 310"/>
                <a:gd name="T32" fmla="*/ 31 w 105"/>
                <a:gd name="T33" fmla="*/ 293 h 310"/>
                <a:gd name="T34" fmla="*/ 37 w 105"/>
                <a:gd name="T35" fmla="*/ 301 h 310"/>
                <a:gd name="T36" fmla="*/ 48 w 105"/>
                <a:gd name="T37" fmla="*/ 310 h 310"/>
                <a:gd name="T38" fmla="*/ 105 w 105"/>
                <a:gd name="T39" fmla="*/ 290 h 310"/>
                <a:gd name="T40" fmla="*/ 105 w 105"/>
                <a:gd name="T41" fmla="*/ 290 h 310"/>
                <a:gd name="T42" fmla="*/ 93 w 105"/>
                <a:gd name="T43" fmla="*/ 287 h 310"/>
                <a:gd name="T44" fmla="*/ 85 w 105"/>
                <a:gd name="T45" fmla="*/ 279 h 310"/>
                <a:gd name="T46" fmla="*/ 79 w 105"/>
                <a:gd name="T47" fmla="*/ 267 h 310"/>
                <a:gd name="T48" fmla="*/ 79 w 105"/>
                <a:gd name="T49" fmla="*/ 253 h 310"/>
                <a:gd name="T50" fmla="*/ 79 w 105"/>
                <a:gd name="T51" fmla="*/ 253 h 31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0" t="0" r="r" b="b"/>
              <a:pathLst>
                <a:path w="105" h="310">
                  <a:moveTo>
                    <a:pt x="79" y="253"/>
                  </a:moveTo>
                  <a:lnTo>
                    <a:pt x="79" y="0"/>
                  </a:lnTo>
                  <a:lnTo>
                    <a:pt x="0" y="14"/>
                  </a:lnTo>
                  <a:lnTo>
                    <a:pt x="11" y="17"/>
                  </a:lnTo>
                  <a:lnTo>
                    <a:pt x="17" y="23"/>
                  </a:lnTo>
                  <a:lnTo>
                    <a:pt x="22" y="31"/>
                  </a:lnTo>
                  <a:lnTo>
                    <a:pt x="22" y="40"/>
                  </a:lnTo>
                  <a:lnTo>
                    <a:pt x="22" y="239"/>
                  </a:lnTo>
                  <a:lnTo>
                    <a:pt x="25" y="264"/>
                  </a:lnTo>
                  <a:lnTo>
                    <a:pt x="25" y="282"/>
                  </a:lnTo>
                  <a:lnTo>
                    <a:pt x="31" y="293"/>
                  </a:lnTo>
                  <a:lnTo>
                    <a:pt x="37" y="301"/>
                  </a:lnTo>
                  <a:lnTo>
                    <a:pt x="48" y="310"/>
                  </a:lnTo>
                  <a:lnTo>
                    <a:pt x="105" y="290"/>
                  </a:lnTo>
                  <a:lnTo>
                    <a:pt x="93" y="287"/>
                  </a:lnTo>
                  <a:lnTo>
                    <a:pt x="85" y="279"/>
                  </a:lnTo>
                  <a:lnTo>
                    <a:pt x="79" y="267"/>
                  </a:lnTo>
                  <a:lnTo>
                    <a:pt x="79" y="253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6" name="Freeform 1715"/>
            <p:cNvSpPr>
              <a:spLocks/>
            </p:cNvSpPr>
            <p:nvPr/>
          </p:nvSpPr>
          <p:spPr bwMode="auto">
            <a:xfrm>
              <a:off x="3010" y="3110"/>
              <a:ext cx="250" cy="310"/>
            </a:xfrm>
            <a:custGeom>
              <a:avLst/>
              <a:gdLst>
                <a:gd name="T0" fmla="*/ 233 w 250"/>
                <a:gd name="T1" fmla="*/ 279 h 310"/>
                <a:gd name="T2" fmla="*/ 230 w 250"/>
                <a:gd name="T3" fmla="*/ 259 h 310"/>
                <a:gd name="T4" fmla="*/ 230 w 250"/>
                <a:gd name="T5" fmla="*/ 85 h 310"/>
                <a:gd name="T6" fmla="*/ 222 w 250"/>
                <a:gd name="T7" fmla="*/ 46 h 310"/>
                <a:gd name="T8" fmla="*/ 199 w 250"/>
                <a:gd name="T9" fmla="*/ 17 h 310"/>
                <a:gd name="T10" fmla="*/ 185 w 250"/>
                <a:gd name="T11" fmla="*/ 12 h 310"/>
                <a:gd name="T12" fmla="*/ 148 w 250"/>
                <a:gd name="T13" fmla="*/ 0 h 310"/>
                <a:gd name="T14" fmla="*/ 128 w 250"/>
                <a:gd name="T15" fmla="*/ 0 h 310"/>
                <a:gd name="T16" fmla="*/ 77 w 250"/>
                <a:gd name="T17" fmla="*/ 9 h 310"/>
                <a:gd name="T18" fmla="*/ 29 w 250"/>
                <a:gd name="T19" fmla="*/ 31 h 310"/>
                <a:gd name="T20" fmla="*/ 29 w 250"/>
                <a:gd name="T21" fmla="*/ 111 h 310"/>
                <a:gd name="T22" fmla="*/ 43 w 250"/>
                <a:gd name="T23" fmla="*/ 74 h 310"/>
                <a:gd name="T24" fmla="*/ 63 w 250"/>
                <a:gd name="T25" fmla="*/ 49 h 310"/>
                <a:gd name="T26" fmla="*/ 74 w 250"/>
                <a:gd name="T27" fmla="*/ 37 h 310"/>
                <a:gd name="T28" fmla="*/ 105 w 250"/>
                <a:gd name="T29" fmla="*/ 26 h 310"/>
                <a:gd name="T30" fmla="*/ 122 w 250"/>
                <a:gd name="T31" fmla="*/ 23 h 310"/>
                <a:gd name="T32" fmla="*/ 145 w 250"/>
                <a:gd name="T33" fmla="*/ 29 h 310"/>
                <a:gd name="T34" fmla="*/ 162 w 250"/>
                <a:gd name="T35" fmla="*/ 40 h 310"/>
                <a:gd name="T36" fmla="*/ 171 w 250"/>
                <a:gd name="T37" fmla="*/ 49 h 310"/>
                <a:gd name="T38" fmla="*/ 176 w 250"/>
                <a:gd name="T39" fmla="*/ 68 h 310"/>
                <a:gd name="T40" fmla="*/ 176 w 250"/>
                <a:gd name="T41" fmla="*/ 80 h 310"/>
                <a:gd name="T42" fmla="*/ 174 w 250"/>
                <a:gd name="T43" fmla="*/ 108 h 310"/>
                <a:gd name="T44" fmla="*/ 165 w 250"/>
                <a:gd name="T45" fmla="*/ 117 h 310"/>
                <a:gd name="T46" fmla="*/ 151 w 250"/>
                <a:gd name="T47" fmla="*/ 122 h 310"/>
                <a:gd name="T48" fmla="*/ 97 w 250"/>
                <a:gd name="T49" fmla="*/ 139 h 310"/>
                <a:gd name="T50" fmla="*/ 43 w 250"/>
                <a:gd name="T51" fmla="*/ 159 h 310"/>
                <a:gd name="T52" fmla="*/ 23 w 250"/>
                <a:gd name="T53" fmla="*/ 174 h 310"/>
                <a:gd name="T54" fmla="*/ 3 w 250"/>
                <a:gd name="T55" fmla="*/ 210 h 310"/>
                <a:gd name="T56" fmla="*/ 0 w 250"/>
                <a:gd name="T57" fmla="*/ 233 h 310"/>
                <a:gd name="T58" fmla="*/ 6 w 250"/>
                <a:gd name="T59" fmla="*/ 259 h 310"/>
                <a:gd name="T60" fmla="*/ 20 w 250"/>
                <a:gd name="T61" fmla="*/ 284 h 310"/>
                <a:gd name="T62" fmla="*/ 32 w 250"/>
                <a:gd name="T63" fmla="*/ 296 h 310"/>
                <a:gd name="T64" fmla="*/ 60 w 250"/>
                <a:gd name="T65" fmla="*/ 310 h 310"/>
                <a:gd name="T66" fmla="*/ 77 w 250"/>
                <a:gd name="T67" fmla="*/ 310 h 310"/>
                <a:gd name="T68" fmla="*/ 120 w 250"/>
                <a:gd name="T69" fmla="*/ 304 h 310"/>
                <a:gd name="T70" fmla="*/ 159 w 250"/>
                <a:gd name="T71" fmla="*/ 279 h 310"/>
                <a:gd name="T72" fmla="*/ 171 w 250"/>
                <a:gd name="T73" fmla="*/ 247 h 310"/>
                <a:gd name="T74" fmla="*/ 139 w 250"/>
                <a:gd name="T75" fmla="*/ 267 h 310"/>
                <a:gd name="T76" fmla="*/ 103 w 250"/>
                <a:gd name="T77" fmla="*/ 273 h 310"/>
                <a:gd name="T78" fmla="*/ 94 w 250"/>
                <a:gd name="T79" fmla="*/ 273 h 310"/>
                <a:gd name="T80" fmla="*/ 74 w 250"/>
                <a:gd name="T81" fmla="*/ 267 h 310"/>
                <a:gd name="T82" fmla="*/ 68 w 250"/>
                <a:gd name="T83" fmla="*/ 259 h 310"/>
                <a:gd name="T84" fmla="*/ 57 w 250"/>
                <a:gd name="T85" fmla="*/ 242 h 310"/>
                <a:gd name="T86" fmla="*/ 54 w 250"/>
                <a:gd name="T87" fmla="*/ 222 h 310"/>
                <a:gd name="T88" fmla="*/ 54 w 250"/>
                <a:gd name="T89" fmla="*/ 210 h 310"/>
                <a:gd name="T90" fmla="*/ 63 w 250"/>
                <a:gd name="T91" fmla="*/ 193 h 310"/>
                <a:gd name="T92" fmla="*/ 68 w 250"/>
                <a:gd name="T93" fmla="*/ 185 h 310"/>
                <a:gd name="T94" fmla="*/ 108 w 250"/>
                <a:gd name="T95" fmla="*/ 162 h 310"/>
                <a:gd name="T96" fmla="*/ 154 w 250"/>
                <a:gd name="T97" fmla="*/ 148 h 310"/>
                <a:gd name="T98" fmla="*/ 176 w 250"/>
                <a:gd name="T99" fmla="*/ 242 h 310"/>
                <a:gd name="T100" fmla="*/ 176 w 250"/>
                <a:gd name="T101" fmla="*/ 262 h 310"/>
                <a:gd name="T102" fmla="*/ 179 w 250"/>
                <a:gd name="T103" fmla="*/ 282 h 310"/>
                <a:gd name="T104" fmla="*/ 182 w 250"/>
                <a:gd name="T105" fmla="*/ 293 h 310"/>
                <a:gd name="T106" fmla="*/ 199 w 250"/>
                <a:gd name="T107" fmla="*/ 310 h 310"/>
                <a:gd name="T108" fmla="*/ 250 w 250"/>
                <a:gd name="T109" fmla="*/ 290 h 310"/>
                <a:gd name="T110" fmla="*/ 233 w 250"/>
                <a:gd name="T111" fmla="*/ 279 h 310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250" h="310">
                  <a:moveTo>
                    <a:pt x="233" y="279"/>
                  </a:moveTo>
                  <a:lnTo>
                    <a:pt x="233" y="279"/>
                  </a:lnTo>
                  <a:lnTo>
                    <a:pt x="230" y="273"/>
                  </a:lnTo>
                  <a:lnTo>
                    <a:pt x="230" y="259"/>
                  </a:lnTo>
                  <a:lnTo>
                    <a:pt x="230" y="85"/>
                  </a:lnTo>
                  <a:lnTo>
                    <a:pt x="228" y="63"/>
                  </a:lnTo>
                  <a:lnTo>
                    <a:pt x="222" y="46"/>
                  </a:lnTo>
                  <a:lnTo>
                    <a:pt x="213" y="29"/>
                  </a:lnTo>
                  <a:lnTo>
                    <a:pt x="199" y="17"/>
                  </a:lnTo>
                  <a:lnTo>
                    <a:pt x="185" y="12"/>
                  </a:lnTo>
                  <a:lnTo>
                    <a:pt x="168" y="6"/>
                  </a:lnTo>
                  <a:lnTo>
                    <a:pt x="148" y="0"/>
                  </a:lnTo>
                  <a:lnTo>
                    <a:pt x="128" y="0"/>
                  </a:lnTo>
                  <a:lnTo>
                    <a:pt x="103" y="3"/>
                  </a:lnTo>
                  <a:lnTo>
                    <a:pt x="77" y="9"/>
                  </a:lnTo>
                  <a:lnTo>
                    <a:pt x="51" y="17"/>
                  </a:lnTo>
                  <a:lnTo>
                    <a:pt x="29" y="31"/>
                  </a:lnTo>
                  <a:lnTo>
                    <a:pt x="29" y="111"/>
                  </a:lnTo>
                  <a:lnTo>
                    <a:pt x="37" y="91"/>
                  </a:lnTo>
                  <a:lnTo>
                    <a:pt x="43" y="74"/>
                  </a:lnTo>
                  <a:lnTo>
                    <a:pt x="54" y="60"/>
                  </a:lnTo>
                  <a:lnTo>
                    <a:pt x="63" y="49"/>
                  </a:lnTo>
                  <a:lnTo>
                    <a:pt x="74" y="37"/>
                  </a:lnTo>
                  <a:lnTo>
                    <a:pt x="88" y="31"/>
                  </a:lnTo>
                  <a:lnTo>
                    <a:pt x="105" y="26"/>
                  </a:lnTo>
                  <a:lnTo>
                    <a:pt x="122" y="23"/>
                  </a:lnTo>
                  <a:lnTo>
                    <a:pt x="134" y="26"/>
                  </a:lnTo>
                  <a:lnTo>
                    <a:pt x="145" y="29"/>
                  </a:lnTo>
                  <a:lnTo>
                    <a:pt x="157" y="34"/>
                  </a:lnTo>
                  <a:lnTo>
                    <a:pt x="162" y="40"/>
                  </a:lnTo>
                  <a:lnTo>
                    <a:pt x="171" y="49"/>
                  </a:lnTo>
                  <a:lnTo>
                    <a:pt x="174" y="60"/>
                  </a:lnTo>
                  <a:lnTo>
                    <a:pt x="176" y="68"/>
                  </a:lnTo>
                  <a:lnTo>
                    <a:pt x="176" y="80"/>
                  </a:lnTo>
                  <a:lnTo>
                    <a:pt x="176" y="100"/>
                  </a:lnTo>
                  <a:lnTo>
                    <a:pt x="174" y="108"/>
                  </a:lnTo>
                  <a:lnTo>
                    <a:pt x="165" y="117"/>
                  </a:lnTo>
                  <a:lnTo>
                    <a:pt x="151" y="122"/>
                  </a:lnTo>
                  <a:lnTo>
                    <a:pt x="97" y="139"/>
                  </a:lnTo>
                  <a:lnTo>
                    <a:pt x="63" y="151"/>
                  </a:lnTo>
                  <a:lnTo>
                    <a:pt x="43" y="159"/>
                  </a:lnTo>
                  <a:lnTo>
                    <a:pt x="23" y="174"/>
                  </a:lnTo>
                  <a:lnTo>
                    <a:pt x="12" y="191"/>
                  </a:lnTo>
                  <a:lnTo>
                    <a:pt x="3" y="210"/>
                  </a:lnTo>
                  <a:lnTo>
                    <a:pt x="0" y="233"/>
                  </a:lnTo>
                  <a:lnTo>
                    <a:pt x="0" y="245"/>
                  </a:lnTo>
                  <a:lnTo>
                    <a:pt x="6" y="259"/>
                  </a:lnTo>
                  <a:lnTo>
                    <a:pt x="12" y="270"/>
                  </a:lnTo>
                  <a:lnTo>
                    <a:pt x="20" y="284"/>
                  </a:lnTo>
                  <a:lnTo>
                    <a:pt x="32" y="296"/>
                  </a:lnTo>
                  <a:lnTo>
                    <a:pt x="43" y="304"/>
                  </a:lnTo>
                  <a:lnTo>
                    <a:pt x="60" y="310"/>
                  </a:lnTo>
                  <a:lnTo>
                    <a:pt x="77" y="310"/>
                  </a:lnTo>
                  <a:lnTo>
                    <a:pt x="100" y="310"/>
                  </a:lnTo>
                  <a:lnTo>
                    <a:pt x="120" y="304"/>
                  </a:lnTo>
                  <a:lnTo>
                    <a:pt x="139" y="293"/>
                  </a:lnTo>
                  <a:lnTo>
                    <a:pt x="159" y="279"/>
                  </a:lnTo>
                  <a:lnTo>
                    <a:pt x="171" y="247"/>
                  </a:lnTo>
                  <a:lnTo>
                    <a:pt x="157" y="259"/>
                  </a:lnTo>
                  <a:lnTo>
                    <a:pt x="139" y="267"/>
                  </a:lnTo>
                  <a:lnTo>
                    <a:pt x="122" y="273"/>
                  </a:lnTo>
                  <a:lnTo>
                    <a:pt x="103" y="273"/>
                  </a:lnTo>
                  <a:lnTo>
                    <a:pt x="94" y="273"/>
                  </a:lnTo>
                  <a:lnTo>
                    <a:pt x="83" y="270"/>
                  </a:lnTo>
                  <a:lnTo>
                    <a:pt x="74" y="267"/>
                  </a:lnTo>
                  <a:lnTo>
                    <a:pt x="68" y="259"/>
                  </a:lnTo>
                  <a:lnTo>
                    <a:pt x="63" y="253"/>
                  </a:lnTo>
                  <a:lnTo>
                    <a:pt x="57" y="242"/>
                  </a:lnTo>
                  <a:lnTo>
                    <a:pt x="54" y="233"/>
                  </a:lnTo>
                  <a:lnTo>
                    <a:pt x="54" y="222"/>
                  </a:lnTo>
                  <a:lnTo>
                    <a:pt x="54" y="210"/>
                  </a:lnTo>
                  <a:lnTo>
                    <a:pt x="57" y="202"/>
                  </a:lnTo>
                  <a:lnTo>
                    <a:pt x="63" y="193"/>
                  </a:lnTo>
                  <a:lnTo>
                    <a:pt x="68" y="185"/>
                  </a:lnTo>
                  <a:lnTo>
                    <a:pt x="86" y="174"/>
                  </a:lnTo>
                  <a:lnTo>
                    <a:pt x="108" y="162"/>
                  </a:lnTo>
                  <a:lnTo>
                    <a:pt x="154" y="148"/>
                  </a:lnTo>
                  <a:lnTo>
                    <a:pt x="176" y="137"/>
                  </a:lnTo>
                  <a:lnTo>
                    <a:pt x="176" y="242"/>
                  </a:lnTo>
                  <a:lnTo>
                    <a:pt x="176" y="262"/>
                  </a:lnTo>
                  <a:lnTo>
                    <a:pt x="179" y="282"/>
                  </a:lnTo>
                  <a:lnTo>
                    <a:pt x="182" y="293"/>
                  </a:lnTo>
                  <a:lnTo>
                    <a:pt x="191" y="301"/>
                  </a:lnTo>
                  <a:lnTo>
                    <a:pt x="199" y="310"/>
                  </a:lnTo>
                  <a:lnTo>
                    <a:pt x="250" y="290"/>
                  </a:lnTo>
                  <a:lnTo>
                    <a:pt x="239" y="284"/>
                  </a:lnTo>
                  <a:lnTo>
                    <a:pt x="233" y="279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" name="Freeform 1716"/>
            <p:cNvSpPr>
              <a:spLocks/>
            </p:cNvSpPr>
            <p:nvPr/>
          </p:nvSpPr>
          <p:spPr bwMode="auto">
            <a:xfrm>
              <a:off x="2871" y="2866"/>
              <a:ext cx="136" cy="170"/>
            </a:xfrm>
            <a:custGeom>
              <a:avLst/>
              <a:gdLst>
                <a:gd name="T0" fmla="*/ 31 w 136"/>
                <a:gd name="T1" fmla="*/ 11 h 170"/>
                <a:gd name="T2" fmla="*/ 31 w 136"/>
                <a:gd name="T3" fmla="*/ 116 h 170"/>
                <a:gd name="T4" fmla="*/ 31 w 136"/>
                <a:gd name="T5" fmla="*/ 116 h 170"/>
                <a:gd name="T6" fmla="*/ 34 w 136"/>
                <a:gd name="T7" fmla="*/ 131 h 170"/>
                <a:gd name="T8" fmla="*/ 40 w 136"/>
                <a:gd name="T9" fmla="*/ 142 h 170"/>
                <a:gd name="T10" fmla="*/ 46 w 136"/>
                <a:gd name="T11" fmla="*/ 150 h 170"/>
                <a:gd name="T12" fmla="*/ 51 w 136"/>
                <a:gd name="T13" fmla="*/ 153 h 170"/>
                <a:gd name="T14" fmla="*/ 63 w 136"/>
                <a:gd name="T15" fmla="*/ 156 h 170"/>
                <a:gd name="T16" fmla="*/ 74 w 136"/>
                <a:gd name="T17" fmla="*/ 159 h 170"/>
                <a:gd name="T18" fmla="*/ 74 w 136"/>
                <a:gd name="T19" fmla="*/ 159 h 170"/>
                <a:gd name="T20" fmla="*/ 85 w 136"/>
                <a:gd name="T21" fmla="*/ 159 h 170"/>
                <a:gd name="T22" fmla="*/ 94 w 136"/>
                <a:gd name="T23" fmla="*/ 156 h 170"/>
                <a:gd name="T24" fmla="*/ 102 w 136"/>
                <a:gd name="T25" fmla="*/ 150 h 170"/>
                <a:gd name="T26" fmla="*/ 108 w 136"/>
                <a:gd name="T27" fmla="*/ 145 h 170"/>
                <a:gd name="T28" fmla="*/ 111 w 136"/>
                <a:gd name="T29" fmla="*/ 139 h 170"/>
                <a:gd name="T30" fmla="*/ 114 w 136"/>
                <a:gd name="T31" fmla="*/ 131 h 170"/>
                <a:gd name="T32" fmla="*/ 117 w 136"/>
                <a:gd name="T33" fmla="*/ 116 h 170"/>
                <a:gd name="T34" fmla="*/ 117 w 136"/>
                <a:gd name="T35" fmla="*/ 11 h 170"/>
                <a:gd name="T36" fmla="*/ 117 w 136"/>
                <a:gd name="T37" fmla="*/ 11 h 170"/>
                <a:gd name="T38" fmla="*/ 114 w 136"/>
                <a:gd name="T39" fmla="*/ 3 h 170"/>
                <a:gd name="T40" fmla="*/ 108 w 136"/>
                <a:gd name="T41" fmla="*/ 0 h 170"/>
                <a:gd name="T42" fmla="*/ 136 w 136"/>
                <a:gd name="T43" fmla="*/ 0 h 170"/>
                <a:gd name="T44" fmla="*/ 136 w 136"/>
                <a:gd name="T45" fmla="*/ 0 h 170"/>
                <a:gd name="T46" fmla="*/ 131 w 136"/>
                <a:gd name="T47" fmla="*/ 3 h 170"/>
                <a:gd name="T48" fmla="*/ 131 w 136"/>
                <a:gd name="T49" fmla="*/ 11 h 170"/>
                <a:gd name="T50" fmla="*/ 128 w 136"/>
                <a:gd name="T51" fmla="*/ 114 h 170"/>
                <a:gd name="T52" fmla="*/ 128 w 136"/>
                <a:gd name="T53" fmla="*/ 114 h 170"/>
                <a:gd name="T54" fmla="*/ 128 w 136"/>
                <a:gd name="T55" fmla="*/ 128 h 170"/>
                <a:gd name="T56" fmla="*/ 125 w 136"/>
                <a:gd name="T57" fmla="*/ 139 h 170"/>
                <a:gd name="T58" fmla="*/ 119 w 136"/>
                <a:gd name="T59" fmla="*/ 150 h 170"/>
                <a:gd name="T60" fmla="*/ 111 w 136"/>
                <a:gd name="T61" fmla="*/ 156 h 170"/>
                <a:gd name="T62" fmla="*/ 102 w 136"/>
                <a:gd name="T63" fmla="*/ 162 h 170"/>
                <a:gd name="T64" fmla="*/ 94 w 136"/>
                <a:gd name="T65" fmla="*/ 167 h 170"/>
                <a:gd name="T66" fmla="*/ 71 w 136"/>
                <a:gd name="T67" fmla="*/ 170 h 170"/>
                <a:gd name="T68" fmla="*/ 71 w 136"/>
                <a:gd name="T69" fmla="*/ 170 h 170"/>
                <a:gd name="T70" fmla="*/ 51 w 136"/>
                <a:gd name="T71" fmla="*/ 167 h 170"/>
                <a:gd name="T72" fmla="*/ 40 w 136"/>
                <a:gd name="T73" fmla="*/ 165 h 170"/>
                <a:gd name="T74" fmla="*/ 31 w 136"/>
                <a:gd name="T75" fmla="*/ 159 h 170"/>
                <a:gd name="T76" fmla="*/ 20 w 136"/>
                <a:gd name="T77" fmla="*/ 150 h 170"/>
                <a:gd name="T78" fmla="*/ 14 w 136"/>
                <a:gd name="T79" fmla="*/ 142 h 170"/>
                <a:gd name="T80" fmla="*/ 9 w 136"/>
                <a:gd name="T81" fmla="*/ 128 h 170"/>
                <a:gd name="T82" fmla="*/ 9 w 136"/>
                <a:gd name="T83" fmla="*/ 114 h 170"/>
                <a:gd name="T84" fmla="*/ 9 w 136"/>
                <a:gd name="T85" fmla="*/ 11 h 170"/>
                <a:gd name="T86" fmla="*/ 9 w 136"/>
                <a:gd name="T87" fmla="*/ 11 h 170"/>
                <a:gd name="T88" fmla="*/ 6 w 136"/>
                <a:gd name="T89" fmla="*/ 3 h 170"/>
                <a:gd name="T90" fmla="*/ 0 w 136"/>
                <a:gd name="T91" fmla="*/ 0 h 170"/>
                <a:gd name="T92" fmla="*/ 40 w 136"/>
                <a:gd name="T93" fmla="*/ 0 h 170"/>
                <a:gd name="T94" fmla="*/ 40 w 136"/>
                <a:gd name="T95" fmla="*/ 0 h 170"/>
                <a:gd name="T96" fmla="*/ 34 w 136"/>
                <a:gd name="T97" fmla="*/ 3 h 170"/>
                <a:gd name="T98" fmla="*/ 31 w 136"/>
                <a:gd name="T99" fmla="*/ 11 h 170"/>
                <a:gd name="T100" fmla="*/ 31 w 136"/>
                <a:gd name="T101" fmla="*/ 11 h 170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136" h="170">
                  <a:moveTo>
                    <a:pt x="31" y="11"/>
                  </a:moveTo>
                  <a:lnTo>
                    <a:pt x="31" y="116"/>
                  </a:lnTo>
                  <a:lnTo>
                    <a:pt x="34" y="131"/>
                  </a:lnTo>
                  <a:lnTo>
                    <a:pt x="40" y="142"/>
                  </a:lnTo>
                  <a:lnTo>
                    <a:pt x="46" y="150"/>
                  </a:lnTo>
                  <a:lnTo>
                    <a:pt x="51" y="153"/>
                  </a:lnTo>
                  <a:lnTo>
                    <a:pt x="63" y="156"/>
                  </a:lnTo>
                  <a:lnTo>
                    <a:pt x="74" y="159"/>
                  </a:lnTo>
                  <a:lnTo>
                    <a:pt x="85" y="159"/>
                  </a:lnTo>
                  <a:lnTo>
                    <a:pt x="94" y="156"/>
                  </a:lnTo>
                  <a:lnTo>
                    <a:pt x="102" y="150"/>
                  </a:lnTo>
                  <a:lnTo>
                    <a:pt x="108" y="145"/>
                  </a:lnTo>
                  <a:lnTo>
                    <a:pt x="111" y="139"/>
                  </a:lnTo>
                  <a:lnTo>
                    <a:pt x="114" y="131"/>
                  </a:lnTo>
                  <a:lnTo>
                    <a:pt x="117" y="116"/>
                  </a:lnTo>
                  <a:lnTo>
                    <a:pt x="117" y="11"/>
                  </a:lnTo>
                  <a:lnTo>
                    <a:pt x="114" y="3"/>
                  </a:lnTo>
                  <a:lnTo>
                    <a:pt x="108" y="0"/>
                  </a:lnTo>
                  <a:lnTo>
                    <a:pt x="136" y="0"/>
                  </a:lnTo>
                  <a:lnTo>
                    <a:pt x="131" y="3"/>
                  </a:lnTo>
                  <a:lnTo>
                    <a:pt x="131" y="11"/>
                  </a:lnTo>
                  <a:lnTo>
                    <a:pt x="128" y="114"/>
                  </a:lnTo>
                  <a:lnTo>
                    <a:pt x="128" y="128"/>
                  </a:lnTo>
                  <a:lnTo>
                    <a:pt x="125" y="139"/>
                  </a:lnTo>
                  <a:lnTo>
                    <a:pt x="119" y="150"/>
                  </a:lnTo>
                  <a:lnTo>
                    <a:pt x="111" y="156"/>
                  </a:lnTo>
                  <a:lnTo>
                    <a:pt x="102" y="162"/>
                  </a:lnTo>
                  <a:lnTo>
                    <a:pt x="94" y="167"/>
                  </a:lnTo>
                  <a:lnTo>
                    <a:pt x="71" y="170"/>
                  </a:lnTo>
                  <a:lnTo>
                    <a:pt x="51" y="167"/>
                  </a:lnTo>
                  <a:lnTo>
                    <a:pt x="40" y="165"/>
                  </a:lnTo>
                  <a:lnTo>
                    <a:pt x="31" y="159"/>
                  </a:lnTo>
                  <a:lnTo>
                    <a:pt x="20" y="150"/>
                  </a:lnTo>
                  <a:lnTo>
                    <a:pt x="14" y="142"/>
                  </a:lnTo>
                  <a:lnTo>
                    <a:pt x="9" y="128"/>
                  </a:lnTo>
                  <a:lnTo>
                    <a:pt x="9" y="114"/>
                  </a:lnTo>
                  <a:lnTo>
                    <a:pt x="9" y="11"/>
                  </a:lnTo>
                  <a:lnTo>
                    <a:pt x="6" y="3"/>
                  </a:lnTo>
                  <a:lnTo>
                    <a:pt x="0" y="0"/>
                  </a:lnTo>
                  <a:lnTo>
                    <a:pt x="40" y="0"/>
                  </a:lnTo>
                  <a:lnTo>
                    <a:pt x="34" y="3"/>
                  </a:lnTo>
                  <a:lnTo>
                    <a:pt x="31" y="11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8" name="Freeform 1717"/>
            <p:cNvSpPr>
              <a:spLocks/>
            </p:cNvSpPr>
            <p:nvPr/>
          </p:nvSpPr>
          <p:spPr bwMode="auto">
            <a:xfrm>
              <a:off x="3022" y="2866"/>
              <a:ext cx="153" cy="173"/>
            </a:xfrm>
            <a:custGeom>
              <a:avLst/>
              <a:gdLst>
                <a:gd name="T0" fmla="*/ 133 w 153"/>
                <a:gd name="T1" fmla="*/ 11 h 173"/>
                <a:gd name="T2" fmla="*/ 133 w 153"/>
                <a:gd name="T3" fmla="*/ 11 h 173"/>
                <a:gd name="T4" fmla="*/ 133 w 153"/>
                <a:gd name="T5" fmla="*/ 3 h 173"/>
                <a:gd name="T6" fmla="*/ 127 w 153"/>
                <a:gd name="T7" fmla="*/ 0 h 173"/>
                <a:gd name="T8" fmla="*/ 153 w 153"/>
                <a:gd name="T9" fmla="*/ 0 h 173"/>
                <a:gd name="T10" fmla="*/ 153 w 153"/>
                <a:gd name="T11" fmla="*/ 0 h 173"/>
                <a:gd name="T12" fmla="*/ 147 w 153"/>
                <a:gd name="T13" fmla="*/ 3 h 173"/>
                <a:gd name="T14" fmla="*/ 147 w 153"/>
                <a:gd name="T15" fmla="*/ 11 h 173"/>
                <a:gd name="T16" fmla="*/ 147 w 153"/>
                <a:gd name="T17" fmla="*/ 173 h 173"/>
                <a:gd name="T18" fmla="*/ 147 w 153"/>
                <a:gd name="T19" fmla="*/ 173 h 173"/>
                <a:gd name="T20" fmla="*/ 88 w 153"/>
                <a:gd name="T21" fmla="*/ 99 h 173"/>
                <a:gd name="T22" fmla="*/ 28 w 153"/>
                <a:gd name="T23" fmla="*/ 25 h 173"/>
                <a:gd name="T24" fmla="*/ 28 w 153"/>
                <a:gd name="T25" fmla="*/ 156 h 173"/>
                <a:gd name="T26" fmla="*/ 28 w 153"/>
                <a:gd name="T27" fmla="*/ 156 h 173"/>
                <a:gd name="T28" fmla="*/ 31 w 153"/>
                <a:gd name="T29" fmla="*/ 165 h 173"/>
                <a:gd name="T30" fmla="*/ 34 w 153"/>
                <a:gd name="T31" fmla="*/ 167 h 173"/>
                <a:gd name="T32" fmla="*/ 8 w 153"/>
                <a:gd name="T33" fmla="*/ 167 h 173"/>
                <a:gd name="T34" fmla="*/ 8 w 153"/>
                <a:gd name="T35" fmla="*/ 167 h 173"/>
                <a:gd name="T36" fmla="*/ 14 w 153"/>
                <a:gd name="T37" fmla="*/ 165 h 173"/>
                <a:gd name="T38" fmla="*/ 14 w 153"/>
                <a:gd name="T39" fmla="*/ 156 h 173"/>
                <a:gd name="T40" fmla="*/ 14 w 153"/>
                <a:gd name="T41" fmla="*/ 20 h 173"/>
                <a:gd name="T42" fmla="*/ 14 w 153"/>
                <a:gd name="T43" fmla="*/ 20 h 173"/>
                <a:gd name="T44" fmla="*/ 14 w 153"/>
                <a:gd name="T45" fmla="*/ 14 h 173"/>
                <a:gd name="T46" fmla="*/ 11 w 153"/>
                <a:gd name="T47" fmla="*/ 8 h 173"/>
                <a:gd name="T48" fmla="*/ 11 w 153"/>
                <a:gd name="T49" fmla="*/ 8 h 173"/>
                <a:gd name="T50" fmla="*/ 8 w 153"/>
                <a:gd name="T51" fmla="*/ 3 h 173"/>
                <a:gd name="T52" fmla="*/ 0 w 153"/>
                <a:gd name="T53" fmla="*/ 0 h 173"/>
                <a:gd name="T54" fmla="*/ 37 w 153"/>
                <a:gd name="T55" fmla="*/ 0 h 173"/>
                <a:gd name="T56" fmla="*/ 133 w 153"/>
                <a:gd name="T57" fmla="*/ 119 h 173"/>
                <a:gd name="T58" fmla="*/ 133 w 153"/>
                <a:gd name="T59" fmla="*/ 11 h 173"/>
                <a:gd name="T60" fmla="*/ 133 w 153"/>
                <a:gd name="T61" fmla="*/ 11 h 173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153" h="173">
                  <a:moveTo>
                    <a:pt x="133" y="11"/>
                  </a:moveTo>
                  <a:lnTo>
                    <a:pt x="133" y="11"/>
                  </a:lnTo>
                  <a:lnTo>
                    <a:pt x="133" y="3"/>
                  </a:lnTo>
                  <a:lnTo>
                    <a:pt x="127" y="0"/>
                  </a:lnTo>
                  <a:lnTo>
                    <a:pt x="153" y="0"/>
                  </a:lnTo>
                  <a:lnTo>
                    <a:pt x="147" y="3"/>
                  </a:lnTo>
                  <a:lnTo>
                    <a:pt x="147" y="11"/>
                  </a:lnTo>
                  <a:lnTo>
                    <a:pt x="147" y="173"/>
                  </a:lnTo>
                  <a:lnTo>
                    <a:pt x="88" y="99"/>
                  </a:lnTo>
                  <a:lnTo>
                    <a:pt x="28" y="25"/>
                  </a:lnTo>
                  <a:lnTo>
                    <a:pt x="28" y="156"/>
                  </a:lnTo>
                  <a:lnTo>
                    <a:pt x="31" y="165"/>
                  </a:lnTo>
                  <a:lnTo>
                    <a:pt x="34" y="167"/>
                  </a:lnTo>
                  <a:lnTo>
                    <a:pt x="8" y="167"/>
                  </a:lnTo>
                  <a:lnTo>
                    <a:pt x="14" y="165"/>
                  </a:lnTo>
                  <a:lnTo>
                    <a:pt x="14" y="156"/>
                  </a:lnTo>
                  <a:lnTo>
                    <a:pt x="14" y="20"/>
                  </a:lnTo>
                  <a:lnTo>
                    <a:pt x="14" y="14"/>
                  </a:lnTo>
                  <a:lnTo>
                    <a:pt x="11" y="8"/>
                  </a:lnTo>
                  <a:lnTo>
                    <a:pt x="8" y="3"/>
                  </a:lnTo>
                  <a:lnTo>
                    <a:pt x="0" y="0"/>
                  </a:lnTo>
                  <a:lnTo>
                    <a:pt x="37" y="0"/>
                  </a:lnTo>
                  <a:lnTo>
                    <a:pt x="133" y="119"/>
                  </a:lnTo>
                  <a:lnTo>
                    <a:pt x="133" y="11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9" name="Freeform 1718"/>
            <p:cNvSpPr>
              <a:spLocks/>
            </p:cNvSpPr>
            <p:nvPr/>
          </p:nvSpPr>
          <p:spPr bwMode="auto">
            <a:xfrm>
              <a:off x="3201" y="2866"/>
              <a:ext cx="37" cy="167"/>
            </a:xfrm>
            <a:custGeom>
              <a:avLst/>
              <a:gdLst>
                <a:gd name="T0" fmla="*/ 37 w 37"/>
                <a:gd name="T1" fmla="*/ 0 h 167"/>
                <a:gd name="T2" fmla="*/ 37 w 37"/>
                <a:gd name="T3" fmla="*/ 0 h 167"/>
                <a:gd name="T4" fmla="*/ 31 w 37"/>
                <a:gd name="T5" fmla="*/ 3 h 167"/>
                <a:gd name="T6" fmla="*/ 28 w 37"/>
                <a:gd name="T7" fmla="*/ 11 h 167"/>
                <a:gd name="T8" fmla="*/ 28 w 37"/>
                <a:gd name="T9" fmla="*/ 156 h 167"/>
                <a:gd name="T10" fmla="*/ 28 w 37"/>
                <a:gd name="T11" fmla="*/ 156 h 167"/>
                <a:gd name="T12" fmla="*/ 31 w 37"/>
                <a:gd name="T13" fmla="*/ 165 h 167"/>
                <a:gd name="T14" fmla="*/ 37 w 37"/>
                <a:gd name="T15" fmla="*/ 167 h 167"/>
                <a:gd name="T16" fmla="*/ 0 w 37"/>
                <a:gd name="T17" fmla="*/ 167 h 167"/>
                <a:gd name="T18" fmla="*/ 0 w 37"/>
                <a:gd name="T19" fmla="*/ 167 h 167"/>
                <a:gd name="T20" fmla="*/ 2 w 37"/>
                <a:gd name="T21" fmla="*/ 165 h 167"/>
                <a:gd name="T22" fmla="*/ 5 w 37"/>
                <a:gd name="T23" fmla="*/ 156 h 167"/>
                <a:gd name="T24" fmla="*/ 5 w 37"/>
                <a:gd name="T25" fmla="*/ 11 h 167"/>
                <a:gd name="T26" fmla="*/ 5 w 37"/>
                <a:gd name="T27" fmla="*/ 11 h 167"/>
                <a:gd name="T28" fmla="*/ 2 w 37"/>
                <a:gd name="T29" fmla="*/ 3 h 167"/>
                <a:gd name="T30" fmla="*/ 0 w 37"/>
                <a:gd name="T31" fmla="*/ 0 h 167"/>
                <a:gd name="T32" fmla="*/ 37 w 37"/>
                <a:gd name="T33" fmla="*/ 0 h 167"/>
                <a:gd name="T34" fmla="*/ 37 w 37"/>
                <a:gd name="T35" fmla="*/ 0 h 16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37" h="167">
                  <a:moveTo>
                    <a:pt x="37" y="0"/>
                  </a:moveTo>
                  <a:lnTo>
                    <a:pt x="37" y="0"/>
                  </a:lnTo>
                  <a:lnTo>
                    <a:pt x="31" y="3"/>
                  </a:lnTo>
                  <a:lnTo>
                    <a:pt x="28" y="11"/>
                  </a:lnTo>
                  <a:lnTo>
                    <a:pt x="28" y="156"/>
                  </a:lnTo>
                  <a:lnTo>
                    <a:pt x="31" y="165"/>
                  </a:lnTo>
                  <a:lnTo>
                    <a:pt x="37" y="167"/>
                  </a:lnTo>
                  <a:lnTo>
                    <a:pt x="0" y="167"/>
                  </a:lnTo>
                  <a:lnTo>
                    <a:pt x="2" y="165"/>
                  </a:lnTo>
                  <a:lnTo>
                    <a:pt x="5" y="156"/>
                  </a:lnTo>
                  <a:lnTo>
                    <a:pt x="5" y="11"/>
                  </a:lnTo>
                  <a:lnTo>
                    <a:pt x="2" y="3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0" name="Freeform 1719"/>
            <p:cNvSpPr>
              <a:spLocks/>
            </p:cNvSpPr>
            <p:nvPr/>
          </p:nvSpPr>
          <p:spPr bwMode="auto">
            <a:xfrm>
              <a:off x="3249" y="2866"/>
              <a:ext cx="153" cy="173"/>
            </a:xfrm>
            <a:custGeom>
              <a:avLst/>
              <a:gdLst>
                <a:gd name="T0" fmla="*/ 131 w 153"/>
                <a:gd name="T1" fmla="*/ 11 h 173"/>
                <a:gd name="T2" fmla="*/ 131 w 153"/>
                <a:gd name="T3" fmla="*/ 11 h 173"/>
                <a:gd name="T4" fmla="*/ 131 w 153"/>
                <a:gd name="T5" fmla="*/ 3 h 173"/>
                <a:gd name="T6" fmla="*/ 125 w 153"/>
                <a:gd name="T7" fmla="*/ 0 h 173"/>
                <a:gd name="T8" fmla="*/ 153 w 153"/>
                <a:gd name="T9" fmla="*/ 0 h 173"/>
                <a:gd name="T10" fmla="*/ 153 w 153"/>
                <a:gd name="T11" fmla="*/ 0 h 173"/>
                <a:gd name="T12" fmla="*/ 148 w 153"/>
                <a:gd name="T13" fmla="*/ 6 h 173"/>
                <a:gd name="T14" fmla="*/ 142 w 153"/>
                <a:gd name="T15" fmla="*/ 11 h 173"/>
                <a:gd name="T16" fmla="*/ 142 w 153"/>
                <a:gd name="T17" fmla="*/ 11 h 173"/>
                <a:gd name="T18" fmla="*/ 82 w 153"/>
                <a:gd name="T19" fmla="*/ 173 h 173"/>
                <a:gd name="T20" fmla="*/ 82 w 153"/>
                <a:gd name="T21" fmla="*/ 173 h 173"/>
                <a:gd name="T22" fmla="*/ 14 w 153"/>
                <a:gd name="T23" fmla="*/ 11 h 173"/>
                <a:gd name="T24" fmla="*/ 14 w 153"/>
                <a:gd name="T25" fmla="*/ 11 h 173"/>
                <a:gd name="T26" fmla="*/ 8 w 153"/>
                <a:gd name="T27" fmla="*/ 6 h 173"/>
                <a:gd name="T28" fmla="*/ 0 w 153"/>
                <a:gd name="T29" fmla="*/ 0 h 173"/>
                <a:gd name="T30" fmla="*/ 45 w 153"/>
                <a:gd name="T31" fmla="*/ 0 h 173"/>
                <a:gd name="T32" fmla="*/ 45 w 153"/>
                <a:gd name="T33" fmla="*/ 0 h 173"/>
                <a:gd name="T34" fmla="*/ 43 w 153"/>
                <a:gd name="T35" fmla="*/ 3 h 173"/>
                <a:gd name="T36" fmla="*/ 40 w 153"/>
                <a:gd name="T37" fmla="*/ 6 h 173"/>
                <a:gd name="T38" fmla="*/ 43 w 153"/>
                <a:gd name="T39" fmla="*/ 14 h 173"/>
                <a:gd name="T40" fmla="*/ 43 w 153"/>
                <a:gd name="T41" fmla="*/ 14 h 173"/>
                <a:gd name="T42" fmla="*/ 85 w 153"/>
                <a:gd name="T43" fmla="*/ 128 h 173"/>
                <a:gd name="T44" fmla="*/ 85 w 153"/>
                <a:gd name="T45" fmla="*/ 128 h 173"/>
                <a:gd name="T46" fmla="*/ 131 w 153"/>
                <a:gd name="T47" fmla="*/ 11 h 173"/>
                <a:gd name="T48" fmla="*/ 131 w 153"/>
                <a:gd name="T49" fmla="*/ 11 h 17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53" h="173">
                  <a:moveTo>
                    <a:pt x="131" y="11"/>
                  </a:moveTo>
                  <a:lnTo>
                    <a:pt x="131" y="11"/>
                  </a:lnTo>
                  <a:lnTo>
                    <a:pt x="131" y="3"/>
                  </a:lnTo>
                  <a:lnTo>
                    <a:pt x="125" y="0"/>
                  </a:lnTo>
                  <a:lnTo>
                    <a:pt x="153" y="0"/>
                  </a:lnTo>
                  <a:lnTo>
                    <a:pt x="148" y="6"/>
                  </a:lnTo>
                  <a:lnTo>
                    <a:pt x="142" y="11"/>
                  </a:lnTo>
                  <a:lnTo>
                    <a:pt x="82" y="173"/>
                  </a:lnTo>
                  <a:lnTo>
                    <a:pt x="14" y="11"/>
                  </a:lnTo>
                  <a:lnTo>
                    <a:pt x="8" y="6"/>
                  </a:lnTo>
                  <a:lnTo>
                    <a:pt x="0" y="0"/>
                  </a:lnTo>
                  <a:lnTo>
                    <a:pt x="45" y="0"/>
                  </a:lnTo>
                  <a:lnTo>
                    <a:pt x="43" y="3"/>
                  </a:lnTo>
                  <a:lnTo>
                    <a:pt x="40" y="6"/>
                  </a:lnTo>
                  <a:lnTo>
                    <a:pt x="43" y="14"/>
                  </a:lnTo>
                  <a:lnTo>
                    <a:pt x="85" y="128"/>
                  </a:lnTo>
                  <a:lnTo>
                    <a:pt x="131" y="11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1" name="Freeform 1720"/>
            <p:cNvSpPr>
              <a:spLocks/>
            </p:cNvSpPr>
            <p:nvPr/>
          </p:nvSpPr>
          <p:spPr bwMode="auto">
            <a:xfrm>
              <a:off x="3411" y="2866"/>
              <a:ext cx="105" cy="167"/>
            </a:xfrm>
            <a:custGeom>
              <a:avLst/>
              <a:gdLst>
                <a:gd name="T0" fmla="*/ 94 w 105"/>
                <a:gd name="T1" fmla="*/ 23 h 167"/>
                <a:gd name="T2" fmla="*/ 94 w 105"/>
                <a:gd name="T3" fmla="*/ 23 h 167"/>
                <a:gd name="T4" fmla="*/ 85 w 105"/>
                <a:gd name="T5" fmla="*/ 14 h 167"/>
                <a:gd name="T6" fmla="*/ 74 w 105"/>
                <a:gd name="T7" fmla="*/ 11 h 167"/>
                <a:gd name="T8" fmla="*/ 74 w 105"/>
                <a:gd name="T9" fmla="*/ 11 h 167"/>
                <a:gd name="T10" fmla="*/ 31 w 105"/>
                <a:gd name="T11" fmla="*/ 11 h 167"/>
                <a:gd name="T12" fmla="*/ 31 w 105"/>
                <a:gd name="T13" fmla="*/ 68 h 167"/>
                <a:gd name="T14" fmla="*/ 71 w 105"/>
                <a:gd name="T15" fmla="*/ 68 h 167"/>
                <a:gd name="T16" fmla="*/ 71 w 105"/>
                <a:gd name="T17" fmla="*/ 68 h 167"/>
                <a:gd name="T18" fmla="*/ 76 w 105"/>
                <a:gd name="T19" fmla="*/ 65 h 167"/>
                <a:gd name="T20" fmla="*/ 79 w 105"/>
                <a:gd name="T21" fmla="*/ 62 h 167"/>
                <a:gd name="T22" fmla="*/ 79 w 105"/>
                <a:gd name="T23" fmla="*/ 88 h 167"/>
                <a:gd name="T24" fmla="*/ 79 w 105"/>
                <a:gd name="T25" fmla="*/ 88 h 167"/>
                <a:gd name="T26" fmla="*/ 76 w 105"/>
                <a:gd name="T27" fmla="*/ 82 h 167"/>
                <a:gd name="T28" fmla="*/ 71 w 105"/>
                <a:gd name="T29" fmla="*/ 82 h 167"/>
                <a:gd name="T30" fmla="*/ 31 w 105"/>
                <a:gd name="T31" fmla="*/ 82 h 167"/>
                <a:gd name="T32" fmla="*/ 31 w 105"/>
                <a:gd name="T33" fmla="*/ 153 h 167"/>
                <a:gd name="T34" fmla="*/ 31 w 105"/>
                <a:gd name="T35" fmla="*/ 153 h 167"/>
                <a:gd name="T36" fmla="*/ 59 w 105"/>
                <a:gd name="T37" fmla="*/ 156 h 167"/>
                <a:gd name="T38" fmla="*/ 59 w 105"/>
                <a:gd name="T39" fmla="*/ 156 h 167"/>
                <a:gd name="T40" fmla="*/ 76 w 105"/>
                <a:gd name="T41" fmla="*/ 156 h 167"/>
                <a:gd name="T42" fmla="*/ 88 w 105"/>
                <a:gd name="T43" fmla="*/ 153 h 167"/>
                <a:gd name="T44" fmla="*/ 96 w 105"/>
                <a:gd name="T45" fmla="*/ 148 h 167"/>
                <a:gd name="T46" fmla="*/ 105 w 105"/>
                <a:gd name="T47" fmla="*/ 139 h 167"/>
                <a:gd name="T48" fmla="*/ 99 w 105"/>
                <a:gd name="T49" fmla="*/ 167 h 167"/>
                <a:gd name="T50" fmla="*/ 0 w 105"/>
                <a:gd name="T51" fmla="*/ 167 h 167"/>
                <a:gd name="T52" fmla="*/ 0 w 105"/>
                <a:gd name="T53" fmla="*/ 167 h 167"/>
                <a:gd name="T54" fmla="*/ 5 w 105"/>
                <a:gd name="T55" fmla="*/ 165 h 167"/>
                <a:gd name="T56" fmla="*/ 8 w 105"/>
                <a:gd name="T57" fmla="*/ 156 h 167"/>
                <a:gd name="T58" fmla="*/ 8 w 105"/>
                <a:gd name="T59" fmla="*/ 11 h 167"/>
                <a:gd name="T60" fmla="*/ 8 w 105"/>
                <a:gd name="T61" fmla="*/ 11 h 167"/>
                <a:gd name="T62" fmla="*/ 5 w 105"/>
                <a:gd name="T63" fmla="*/ 3 h 167"/>
                <a:gd name="T64" fmla="*/ 0 w 105"/>
                <a:gd name="T65" fmla="*/ 0 h 167"/>
                <a:gd name="T66" fmla="*/ 94 w 105"/>
                <a:gd name="T67" fmla="*/ 0 h 167"/>
                <a:gd name="T68" fmla="*/ 94 w 105"/>
                <a:gd name="T69" fmla="*/ 23 h 167"/>
                <a:gd name="T70" fmla="*/ 94 w 105"/>
                <a:gd name="T71" fmla="*/ 23 h 167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105" h="167">
                  <a:moveTo>
                    <a:pt x="94" y="23"/>
                  </a:moveTo>
                  <a:lnTo>
                    <a:pt x="94" y="23"/>
                  </a:lnTo>
                  <a:lnTo>
                    <a:pt x="85" y="14"/>
                  </a:lnTo>
                  <a:lnTo>
                    <a:pt x="74" y="11"/>
                  </a:lnTo>
                  <a:lnTo>
                    <a:pt x="31" y="11"/>
                  </a:lnTo>
                  <a:lnTo>
                    <a:pt x="31" y="68"/>
                  </a:lnTo>
                  <a:lnTo>
                    <a:pt x="71" y="68"/>
                  </a:lnTo>
                  <a:lnTo>
                    <a:pt x="76" y="65"/>
                  </a:lnTo>
                  <a:lnTo>
                    <a:pt x="79" y="62"/>
                  </a:lnTo>
                  <a:lnTo>
                    <a:pt x="79" y="88"/>
                  </a:lnTo>
                  <a:lnTo>
                    <a:pt x="76" y="82"/>
                  </a:lnTo>
                  <a:lnTo>
                    <a:pt x="71" y="82"/>
                  </a:lnTo>
                  <a:lnTo>
                    <a:pt x="31" y="82"/>
                  </a:lnTo>
                  <a:lnTo>
                    <a:pt x="31" y="153"/>
                  </a:lnTo>
                  <a:lnTo>
                    <a:pt x="59" y="156"/>
                  </a:lnTo>
                  <a:lnTo>
                    <a:pt x="76" y="156"/>
                  </a:lnTo>
                  <a:lnTo>
                    <a:pt x="88" y="153"/>
                  </a:lnTo>
                  <a:lnTo>
                    <a:pt x="96" y="148"/>
                  </a:lnTo>
                  <a:lnTo>
                    <a:pt x="105" y="139"/>
                  </a:lnTo>
                  <a:lnTo>
                    <a:pt x="99" y="167"/>
                  </a:lnTo>
                  <a:lnTo>
                    <a:pt x="0" y="167"/>
                  </a:lnTo>
                  <a:lnTo>
                    <a:pt x="5" y="165"/>
                  </a:lnTo>
                  <a:lnTo>
                    <a:pt x="8" y="156"/>
                  </a:lnTo>
                  <a:lnTo>
                    <a:pt x="8" y="11"/>
                  </a:lnTo>
                  <a:lnTo>
                    <a:pt x="5" y="3"/>
                  </a:lnTo>
                  <a:lnTo>
                    <a:pt x="0" y="0"/>
                  </a:lnTo>
                  <a:lnTo>
                    <a:pt x="94" y="0"/>
                  </a:lnTo>
                  <a:lnTo>
                    <a:pt x="94" y="23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2" name="Freeform 1721"/>
            <p:cNvSpPr>
              <a:spLocks noEditPoints="1"/>
            </p:cNvSpPr>
            <p:nvPr/>
          </p:nvSpPr>
          <p:spPr bwMode="auto">
            <a:xfrm>
              <a:off x="3527" y="2866"/>
              <a:ext cx="145" cy="167"/>
            </a:xfrm>
            <a:custGeom>
              <a:avLst/>
              <a:gdLst>
                <a:gd name="T0" fmla="*/ 68 w 145"/>
                <a:gd name="T1" fmla="*/ 82 h 167"/>
                <a:gd name="T2" fmla="*/ 85 w 145"/>
                <a:gd name="T3" fmla="*/ 91 h 167"/>
                <a:gd name="T4" fmla="*/ 94 w 145"/>
                <a:gd name="T5" fmla="*/ 102 h 167"/>
                <a:gd name="T6" fmla="*/ 120 w 145"/>
                <a:gd name="T7" fmla="*/ 145 h 167"/>
                <a:gd name="T8" fmla="*/ 131 w 145"/>
                <a:gd name="T9" fmla="*/ 159 h 167"/>
                <a:gd name="T10" fmla="*/ 145 w 145"/>
                <a:gd name="T11" fmla="*/ 167 h 167"/>
                <a:gd name="T12" fmla="*/ 120 w 145"/>
                <a:gd name="T13" fmla="*/ 167 h 167"/>
                <a:gd name="T14" fmla="*/ 108 w 145"/>
                <a:gd name="T15" fmla="*/ 165 h 167"/>
                <a:gd name="T16" fmla="*/ 100 w 145"/>
                <a:gd name="T17" fmla="*/ 156 h 167"/>
                <a:gd name="T18" fmla="*/ 71 w 145"/>
                <a:gd name="T19" fmla="*/ 111 h 167"/>
                <a:gd name="T20" fmla="*/ 54 w 145"/>
                <a:gd name="T21" fmla="*/ 91 h 167"/>
                <a:gd name="T22" fmla="*/ 46 w 145"/>
                <a:gd name="T23" fmla="*/ 91 h 167"/>
                <a:gd name="T24" fmla="*/ 32 w 145"/>
                <a:gd name="T25" fmla="*/ 156 h 167"/>
                <a:gd name="T26" fmla="*/ 34 w 145"/>
                <a:gd name="T27" fmla="*/ 165 h 167"/>
                <a:gd name="T28" fmla="*/ 0 w 145"/>
                <a:gd name="T29" fmla="*/ 167 h 167"/>
                <a:gd name="T30" fmla="*/ 6 w 145"/>
                <a:gd name="T31" fmla="*/ 165 h 167"/>
                <a:gd name="T32" fmla="*/ 9 w 145"/>
                <a:gd name="T33" fmla="*/ 11 h 167"/>
                <a:gd name="T34" fmla="*/ 6 w 145"/>
                <a:gd name="T35" fmla="*/ 3 h 167"/>
                <a:gd name="T36" fmla="*/ 49 w 145"/>
                <a:gd name="T37" fmla="*/ 0 h 167"/>
                <a:gd name="T38" fmla="*/ 66 w 145"/>
                <a:gd name="T39" fmla="*/ 0 h 167"/>
                <a:gd name="T40" fmla="*/ 88 w 145"/>
                <a:gd name="T41" fmla="*/ 8 h 167"/>
                <a:gd name="T42" fmla="*/ 103 w 145"/>
                <a:gd name="T43" fmla="*/ 20 h 167"/>
                <a:gd name="T44" fmla="*/ 108 w 145"/>
                <a:gd name="T45" fmla="*/ 40 h 167"/>
                <a:gd name="T46" fmla="*/ 108 w 145"/>
                <a:gd name="T47" fmla="*/ 51 h 167"/>
                <a:gd name="T48" fmla="*/ 100 w 145"/>
                <a:gd name="T49" fmla="*/ 65 h 167"/>
                <a:gd name="T50" fmla="*/ 83 w 145"/>
                <a:gd name="T51" fmla="*/ 79 h 167"/>
                <a:gd name="T52" fmla="*/ 68 w 145"/>
                <a:gd name="T53" fmla="*/ 82 h 167"/>
                <a:gd name="T54" fmla="*/ 32 w 145"/>
                <a:gd name="T55" fmla="*/ 77 h 167"/>
                <a:gd name="T56" fmla="*/ 46 w 145"/>
                <a:gd name="T57" fmla="*/ 77 h 167"/>
                <a:gd name="T58" fmla="*/ 60 w 145"/>
                <a:gd name="T59" fmla="*/ 77 h 167"/>
                <a:gd name="T60" fmla="*/ 77 w 145"/>
                <a:gd name="T61" fmla="*/ 65 h 167"/>
                <a:gd name="T62" fmla="*/ 83 w 145"/>
                <a:gd name="T63" fmla="*/ 51 h 167"/>
                <a:gd name="T64" fmla="*/ 83 w 145"/>
                <a:gd name="T65" fmla="*/ 42 h 167"/>
                <a:gd name="T66" fmla="*/ 77 w 145"/>
                <a:gd name="T67" fmla="*/ 20 h 167"/>
                <a:gd name="T68" fmla="*/ 60 w 145"/>
                <a:gd name="T69" fmla="*/ 11 h 167"/>
                <a:gd name="T70" fmla="*/ 49 w 145"/>
                <a:gd name="T71" fmla="*/ 8 h 167"/>
                <a:gd name="T72" fmla="*/ 32 w 145"/>
                <a:gd name="T73" fmla="*/ 11 h 16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145" h="167">
                  <a:moveTo>
                    <a:pt x="68" y="82"/>
                  </a:moveTo>
                  <a:lnTo>
                    <a:pt x="68" y="82"/>
                  </a:lnTo>
                  <a:lnTo>
                    <a:pt x="77" y="85"/>
                  </a:lnTo>
                  <a:lnTo>
                    <a:pt x="85" y="91"/>
                  </a:lnTo>
                  <a:lnTo>
                    <a:pt x="94" y="102"/>
                  </a:lnTo>
                  <a:lnTo>
                    <a:pt x="108" y="125"/>
                  </a:lnTo>
                  <a:lnTo>
                    <a:pt x="120" y="145"/>
                  </a:lnTo>
                  <a:lnTo>
                    <a:pt x="131" y="159"/>
                  </a:lnTo>
                  <a:lnTo>
                    <a:pt x="139" y="165"/>
                  </a:lnTo>
                  <a:lnTo>
                    <a:pt x="145" y="167"/>
                  </a:lnTo>
                  <a:lnTo>
                    <a:pt x="120" y="167"/>
                  </a:lnTo>
                  <a:lnTo>
                    <a:pt x="114" y="167"/>
                  </a:lnTo>
                  <a:lnTo>
                    <a:pt x="108" y="165"/>
                  </a:lnTo>
                  <a:lnTo>
                    <a:pt x="100" y="156"/>
                  </a:lnTo>
                  <a:lnTo>
                    <a:pt x="71" y="111"/>
                  </a:lnTo>
                  <a:lnTo>
                    <a:pt x="60" y="96"/>
                  </a:lnTo>
                  <a:lnTo>
                    <a:pt x="54" y="91"/>
                  </a:lnTo>
                  <a:lnTo>
                    <a:pt x="46" y="91"/>
                  </a:lnTo>
                  <a:lnTo>
                    <a:pt x="32" y="91"/>
                  </a:lnTo>
                  <a:lnTo>
                    <a:pt x="32" y="156"/>
                  </a:lnTo>
                  <a:lnTo>
                    <a:pt x="34" y="165"/>
                  </a:lnTo>
                  <a:lnTo>
                    <a:pt x="37" y="167"/>
                  </a:lnTo>
                  <a:lnTo>
                    <a:pt x="0" y="167"/>
                  </a:lnTo>
                  <a:lnTo>
                    <a:pt x="6" y="165"/>
                  </a:lnTo>
                  <a:lnTo>
                    <a:pt x="9" y="156"/>
                  </a:lnTo>
                  <a:lnTo>
                    <a:pt x="9" y="11"/>
                  </a:lnTo>
                  <a:lnTo>
                    <a:pt x="6" y="3"/>
                  </a:lnTo>
                  <a:lnTo>
                    <a:pt x="0" y="0"/>
                  </a:lnTo>
                  <a:lnTo>
                    <a:pt x="49" y="0"/>
                  </a:lnTo>
                  <a:lnTo>
                    <a:pt x="66" y="0"/>
                  </a:lnTo>
                  <a:lnTo>
                    <a:pt x="77" y="3"/>
                  </a:lnTo>
                  <a:lnTo>
                    <a:pt x="88" y="8"/>
                  </a:lnTo>
                  <a:lnTo>
                    <a:pt x="97" y="14"/>
                  </a:lnTo>
                  <a:lnTo>
                    <a:pt x="103" y="20"/>
                  </a:lnTo>
                  <a:lnTo>
                    <a:pt x="105" y="28"/>
                  </a:lnTo>
                  <a:lnTo>
                    <a:pt x="108" y="40"/>
                  </a:lnTo>
                  <a:lnTo>
                    <a:pt x="108" y="51"/>
                  </a:lnTo>
                  <a:lnTo>
                    <a:pt x="105" y="60"/>
                  </a:lnTo>
                  <a:lnTo>
                    <a:pt x="100" y="65"/>
                  </a:lnTo>
                  <a:lnTo>
                    <a:pt x="94" y="71"/>
                  </a:lnTo>
                  <a:lnTo>
                    <a:pt x="83" y="79"/>
                  </a:lnTo>
                  <a:lnTo>
                    <a:pt x="68" y="82"/>
                  </a:lnTo>
                  <a:close/>
                  <a:moveTo>
                    <a:pt x="32" y="11"/>
                  </a:moveTo>
                  <a:lnTo>
                    <a:pt x="32" y="77"/>
                  </a:lnTo>
                  <a:lnTo>
                    <a:pt x="46" y="77"/>
                  </a:lnTo>
                  <a:lnTo>
                    <a:pt x="60" y="77"/>
                  </a:lnTo>
                  <a:lnTo>
                    <a:pt x="71" y="68"/>
                  </a:lnTo>
                  <a:lnTo>
                    <a:pt x="77" y="65"/>
                  </a:lnTo>
                  <a:lnTo>
                    <a:pt x="80" y="57"/>
                  </a:lnTo>
                  <a:lnTo>
                    <a:pt x="83" y="51"/>
                  </a:lnTo>
                  <a:lnTo>
                    <a:pt x="83" y="42"/>
                  </a:lnTo>
                  <a:lnTo>
                    <a:pt x="83" y="31"/>
                  </a:lnTo>
                  <a:lnTo>
                    <a:pt x="77" y="20"/>
                  </a:lnTo>
                  <a:lnTo>
                    <a:pt x="66" y="11"/>
                  </a:lnTo>
                  <a:lnTo>
                    <a:pt x="60" y="11"/>
                  </a:lnTo>
                  <a:lnTo>
                    <a:pt x="49" y="8"/>
                  </a:lnTo>
                  <a:lnTo>
                    <a:pt x="32" y="11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3" name="Freeform 1722"/>
            <p:cNvSpPr>
              <a:spLocks/>
            </p:cNvSpPr>
            <p:nvPr/>
          </p:nvSpPr>
          <p:spPr bwMode="auto">
            <a:xfrm>
              <a:off x="3672" y="2863"/>
              <a:ext cx="102" cy="173"/>
            </a:xfrm>
            <a:custGeom>
              <a:avLst/>
              <a:gdLst>
                <a:gd name="T0" fmla="*/ 102 w 102"/>
                <a:gd name="T1" fmla="*/ 122 h 173"/>
                <a:gd name="T2" fmla="*/ 97 w 102"/>
                <a:gd name="T3" fmla="*/ 142 h 173"/>
                <a:gd name="T4" fmla="*/ 85 w 102"/>
                <a:gd name="T5" fmla="*/ 159 h 173"/>
                <a:gd name="T6" fmla="*/ 68 w 102"/>
                <a:gd name="T7" fmla="*/ 170 h 173"/>
                <a:gd name="T8" fmla="*/ 48 w 102"/>
                <a:gd name="T9" fmla="*/ 173 h 173"/>
                <a:gd name="T10" fmla="*/ 34 w 102"/>
                <a:gd name="T11" fmla="*/ 170 h 173"/>
                <a:gd name="T12" fmla="*/ 3 w 102"/>
                <a:gd name="T13" fmla="*/ 159 h 173"/>
                <a:gd name="T14" fmla="*/ 0 w 102"/>
                <a:gd name="T15" fmla="*/ 122 h 173"/>
                <a:gd name="T16" fmla="*/ 14 w 102"/>
                <a:gd name="T17" fmla="*/ 148 h 173"/>
                <a:gd name="T18" fmla="*/ 37 w 102"/>
                <a:gd name="T19" fmla="*/ 162 h 173"/>
                <a:gd name="T20" fmla="*/ 46 w 102"/>
                <a:gd name="T21" fmla="*/ 162 h 173"/>
                <a:gd name="T22" fmla="*/ 63 w 102"/>
                <a:gd name="T23" fmla="*/ 159 h 173"/>
                <a:gd name="T24" fmla="*/ 74 w 102"/>
                <a:gd name="T25" fmla="*/ 151 h 173"/>
                <a:gd name="T26" fmla="*/ 80 w 102"/>
                <a:gd name="T27" fmla="*/ 131 h 173"/>
                <a:gd name="T28" fmla="*/ 80 w 102"/>
                <a:gd name="T29" fmla="*/ 122 h 173"/>
                <a:gd name="T30" fmla="*/ 68 w 102"/>
                <a:gd name="T31" fmla="*/ 105 h 173"/>
                <a:gd name="T32" fmla="*/ 37 w 102"/>
                <a:gd name="T33" fmla="*/ 88 h 173"/>
                <a:gd name="T34" fmla="*/ 23 w 102"/>
                <a:gd name="T35" fmla="*/ 80 h 173"/>
                <a:gd name="T36" fmla="*/ 3 w 102"/>
                <a:gd name="T37" fmla="*/ 57 h 173"/>
                <a:gd name="T38" fmla="*/ 3 w 102"/>
                <a:gd name="T39" fmla="*/ 43 h 173"/>
                <a:gd name="T40" fmla="*/ 6 w 102"/>
                <a:gd name="T41" fmla="*/ 26 h 173"/>
                <a:gd name="T42" fmla="*/ 20 w 102"/>
                <a:gd name="T43" fmla="*/ 11 h 173"/>
                <a:gd name="T44" fmla="*/ 54 w 102"/>
                <a:gd name="T45" fmla="*/ 0 h 173"/>
                <a:gd name="T46" fmla="*/ 71 w 102"/>
                <a:gd name="T47" fmla="*/ 3 h 173"/>
                <a:gd name="T48" fmla="*/ 88 w 102"/>
                <a:gd name="T49" fmla="*/ 9 h 173"/>
                <a:gd name="T50" fmla="*/ 91 w 102"/>
                <a:gd name="T51" fmla="*/ 43 h 173"/>
                <a:gd name="T52" fmla="*/ 77 w 102"/>
                <a:gd name="T53" fmla="*/ 23 h 173"/>
                <a:gd name="T54" fmla="*/ 57 w 102"/>
                <a:gd name="T55" fmla="*/ 11 h 173"/>
                <a:gd name="T56" fmla="*/ 48 w 102"/>
                <a:gd name="T57" fmla="*/ 11 h 173"/>
                <a:gd name="T58" fmla="*/ 29 w 102"/>
                <a:gd name="T59" fmla="*/ 20 h 173"/>
                <a:gd name="T60" fmla="*/ 23 w 102"/>
                <a:gd name="T61" fmla="*/ 37 h 173"/>
                <a:gd name="T62" fmla="*/ 23 w 102"/>
                <a:gd name="T63" fmla="*/ 45 h 173"/>
                <a:gd name="T64" fmla="*/ 40 w 102"/>
                <a:gd name="T65" fmla="*/ 63 h 173"/>
                <a:gd name="T66" fmla="*/ 57 w 102"/>
                <a:gd name="T67" fmla="*/ 68 h 173"/>
                <a:gd name="T68" fmla="*/ 88 w 102"/>
                <a:gd name="T69" fmla="*/ 88 h 173"/>
                <a:gd name="T70" fmla="*/ 100 w 102"/>
                <a:gd name="T71" fmla="*/ 102 h 173"/>
                <a:gd name="T72" fmla="*/ 102 w 102"/>
                <a:gd name="T73" fmla="*/ 122 h 17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102" h="173">
                  <a:moveTo>
                    <a:pt x="102" y="122"/>
                  </a:moveTo>
                  <a:lnTo>
                    <a:pt x="102" y="122"/>
                  </a:lnTo>
                  <a:lnTo>
                    <a:pt x="102" y="134"/>
                  </a:lnTo>
                  <a:lnTo>
                    <a:pt x="97" y="142"/>
                  </a:lnTo>
                  <a:lnTo>
                    <a:pt x="91" y="151"/>
                  </a:lnTo>
                  <a:lnTo>
                    <a:pt x="85" y="159"/>
                  </a:lnTo>
                  <a:lnTo>
                    <a:pt x="77" y="165"/>
                  </a:lnTo>
                  <a:lnTo>
                    <a:pt x="68" y="170"/>
                  </a:lnTo>
                  <a:lnTo>
                    <a:pt x="57" y="173"/>
                  </a:lnTo>
                  <a:lnTo>
                    <a:pt x="48" y="173"/>
                  </a:lnTo>
                  <a:lnTo>
                    <a:pt x="34" y="170"/>
                  </a:lnTo>
                  <a:lnTo>
                    <a:pt x="20" y="168"/>
                  </a:lnTo>
                  <a:lnTo>
                    <a:pt x="3" y="159"/>
                  </a:lnTo>
                  <a:lnTo>
                    <a:pt x="0" y="122"/>
                  </a:lnTo>
                  <a:lnTo>
                    <a:pt x="6" y="136"/>
                  </a:lnTo>
                  <a:lnTo>
                    <a:pt x="14" y="148"/>
                  </a:lnTo>
                  <a:lnTo>
                    <a:pt x="29" y="159"/>
                  </a:lnTo>
                  <a:lnTo>
                    <a:pt x="37" y="162"/>
                  </a:lnTo>
                  <a:lnTo>
                    <a:pt x="46" y="162"/>
                  </a:lnTo>
                  <a:lnTo>
                    <a:pt x="54" y="162"/>
                  </a:lnTo>
                  <a:lnTo>
                    <a:pt x="63" y="159"/>
                  </a:lnTo>
                  <a:lnTo>
                    <a:pt x="68" y="156"/>
                  </a:lnTo>
                  <a:lnTo>
                    <a:pt x="74" y="151"/>
                  </a:lnTo>
                  <a:lnTo>
                    <a:pt x="80" y="139"/>
                  </a:lnTo>
                  <a:lnTo>
                    <a:pt x="80" y="131"/>
                  </a:lnTo>
                  <a:lnTo>
                    <a:pt x="80" y="122"/>
                  </a:lnTo>
                  <a:lnTo>
                    <a:pt x="77" y="114"/>
                  </a:lnTo>
                  <a:lnTo>
                    <a:pt x="68" y="105"/>
                  </a:lnTo>
                  <a:lnTo>
                    <a:pt x="54" y="97"/>
                  </a:lnTo>
                  <a:lnTo>
                    <a:pt x="37" y="88"/>
                  </a:lnTo>
                  <a:lnTo>
                    <a:pt x="23" y="80"/>
                  </a:lnTo>
                  <a:lnTo>
                    <a:pt x="11" y="68"/>
                  </a:lnTo>
                  <a:lnTo>
                    <a:pt x="3" y="57"/>
                  </a:lnTo>
                  <a:lnTo>
                    <a:pt x="3" y="43"/>
                  </a:lnTo>
                  <a:lnTo>
                    <a:pt x="3" y="34"/>
                  </a:lnTo>
                  <a:lnTo>
                    <a:pt x="6" y="26"/>
                  </a:lnTo>
                  <a:lnTo>
                    <a:pt x="11" y="17"/>
                  </a:lnTo>
                  <a:lnTo>
                    <a:pt x="20" y="11"/>
                  </a:lnTo>
                  <a:lnTo>
                    <a:pt x="34" y="3"/>
                  </a:lnTo>
                  <a:lnTo>
                    <a:pt x="54" y="0"/>
                  </a:lnTo>
                  <a:lnTo>
                    <a:pt x="71" y="3"/>
                  </a:lnTo>
                  <a:lnTo>
                    <a:pt x="80" y="6"/>
                  </a:lnTo>
                  <a:lnTo>
                    <a:pt x="88" y="9"/>
                  </a:lnTo>
                  <a:lnTo>
                    <a:pt x="91" y="43"/>
                  </a:lnTo>
                  <a:lnTo>
                    <a:pt x="85" y="31"/>
                  </a:lnTo>
                  <a:lnTo>
                    <a:pt x="77" y="23"/>
                  </a:lnTo>
                  <a:lnTo>
                    <a:pt x="65" y="14"/>
                  </a:lnTo>
                  <a:lnTo>
                    <a:pt x="57" y="11"/>
                  </a:lnTo>
                  <a:lnTo>
                    <a:pt x="48" y="11"/>
                  </a:lnTo>
                  <a:lnTo>
                    <a:pt x="37" y="11"/>
                  </a:lnTo>
                  <a:lnTo>
                    <a:pt x="29" y="20"/>
                  </a:lnTo>
                  <a:lnTo>
                    <a:pt x="23" y="28"/>
                  </a:lnTo>
                  <a:lnTo>
                    <a:pt x="23" y="37"/>
                  </a:lnTo>
                  <a:lnTo>
                    <a:pt x="23" y="45"/>
                  </a:lnTo>
                  <a:lnTo>
                    <a:pt x="31" y="54"/>
                  </a:lnTo>
                  <a:lnTo>
                    <a:pt x="40" y="63"/>
                  </a:lnTo>
                  <a:lnTo>
                    <a:pt x="57" y="68"/>
                  </a:lnTo>
                  <a:lnTo>
                    <a:pt x="74" y="77"/>
                  </a:lnTo>
                  <a:lnTo>
                    <a:pt x="88" y="88"/>
                  </a:lnTo>
                  <a:lnTo>
                    <a:pt x="94" y="94"/>
                  </a:lnTo>
                  <a:lnTo>
                    <a:pt x="100" y="102"/>
                  </a:lnTo>
                  <a:lnTo>
                    <a:pt x="102" y="111"/>
                  </a:lnTo>
                  <a:lnTo>
                    <a:pt x="102" y="122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4" name="Freeform 1723"/>
            <p:cNvSpPr>
              <a:spLocks/>
            </p:cNvSpPr>
            <p:nvPr/>
          </p:nvSpPr>
          <p:spPr bwMode="auto">
            <a:xfrm>
              <a:off x="3791" y="2866"/>
              <a:ext cx="37" cy="167"/>
            </a:xfrm>
            <a:custGeom>
              <a:avLst/>
              <a:gdLst>
                <a:gd name="T0" fmla="*/ 37 w 37"/>
                <a:gd name="T1" fmla="*/ 0 h 167"/>
                <a:gd name="T2" fmla="*/ 37 w 37"/>
                <a:gd name="T3" fmla="*/ 0 h 167"/>
                <a:gd name="T4" fmla="*/ 32 w 37"/>
                <a:gd name="T5" fmla="*/ 3 h 167"/>
                <a:gd name="T6" fmla="*/ 29 w 37"/>
                <a:gd name="T7" fmla="*/ 11 h 167"/>
                <a:gd name="T8" fmla="*/ 29 w 37"/>
                <a:gd name="T9" fmla="*/ 156 h 167"/>
                <a:gd name="T10" fmla="*/ 29 w 37"/>
                <a:gd name="T11" fmla="*/ 156 h 167"/>
                <a:gd name="T12" fmla="*/ 32 w 37"/>
                <a:gd name="T13" fmla="*/ 165 h 167"/>
                <a:gd name="T14" fmla="*/ 37 w 37"/>
                <a:gd name="T15" fmla="*/ 167 h 167"/>
                <a:gd name="T16" fmla="*/ 0 w 37"/>
                <a:gd name="T17" fmla="*/ 167 h 167"/>
                <a:gd name="T18" fmla="*/ 0 w 37"/>
                <a:gd name="T19" fmla="*/ 167 h 167"/>
                <a:gd name="T20" fmla="*/ 3 w 37"/>
                <a:gd name="T21" fmla="*/ 165 h 167"/>
                <a:gd name="T22" fmla="*/ 6 w 37"/>
                <a:gd name="T23" fmla="*/ 156 h 167"/>
                <a:gd name="T24" fmla="*/ 6 w 37"/>
                <a:gd name="T25" fmla="*/ 11 h 167"/>
                <a:gd name="T26" fmla="*/ 6 w 37"/>
                <a:gd name="T27" fmla="*/ 11 h 167"/>
                <a:gd name="T28" fmla="*/ 3 w 37"/>
                <a:gd name="T29" fmla="*/ 3 h 167"/>
                <a:gd name="T30" fmla="*/ 0 w 37"/>
                <a:gd name="T31" fmla="*/ 0 h 167"/>
                <a:gd name="T32" fmla="*/ 37 w 37"/>
                <a:gd name="T33" fmla="*/ 0 h 167"/>
                <a:gd name="T34" fmla="*/ 37 w 37"/>
                <a:gd name="T35" fmla="*/ 0 h 16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37" h="167">
                  <a:moveTo>
                    <a:pt x="37" y="0"/>
                  </a:moveTo>
                  <a:lnTo>
                    <a:pt x="37" y="0"/>
                  </a:lnTo>
                  <a:lnTo>
                    <a:pt x="32" y="3"/>
                  </a:lnTo>
                  <a:lnTo>
                    <a:pt x="29" y="11"/>
                  </a:lnTo>
                  <a:lnTo>
                    <a:pt x="29" y="156"/>
                  </a:lnTo>
                  <a:lnTo>
                    <a:pt x="32" y="165"/>
                  </a:lnTo>
                  <a:lnTo>
                    <a:pt x="37" y="167"/>
                  </a:lnTo>
                  <a:lnTo>
                    <a:pt x="0" y="167"/>
                  </a:lnTo>
                  <a:lnTo>
                    <a:pt x="3" y="165"/>
                  </a:lnTo>
                  <a:lnTo>
                    <a:pt x="6" y="156"/>
                  </a:lnTo>
                  <a:lnTo>
                    <a:pt x="6" y="11"/>
                  </a:lnTo>
                  <a:lnTo>
                    <a:pt x="3" y="3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5" name="Freeform 1724"/>
            <p:cNvSpPr>
              <a:spLocks/>
            </p:cNvSpPr>
            <p:nvPr/>
          </p:nvSpPr>
          <p:spPr bwMode="auto">
            <a:xfrm>
              <a:off x="3840" y="2866"/>
              <a:ext cx="130" cy="167"/>
            </a:xfrm>
            <a:custGeom>
              <a:avLst/>
              <a:gdLst>
                <a:gd name="T0" fmla="*/ 79 w 130"/>
                <a:gd name="T1" fmla="*/ 11 h 167"/>
                <a:gd name="T2" fmla="*/ 79 w 130"/>
                <a:gd name="T3" fmla="*/ 156 h 167"/>
                <a:gd name="T4" fmla="*/ 79 w 130"/>
                <a:gd name="T5" fmla="*/ 156 h 167"/>
                <a:gd name="T6" fmla="*/ 79 w 130"/>
                <a:gd name="T7" fmla="*/ 165 h 167"/>
                <a:gd name="T8" fmla="*/ 85 w 130"/>
                <a:gd name="T9" fmla="*/ 167 h 167"/>
                <a:gd name="T10" fmla="*/ 48 w 130"/>
                <a:gd name="T11" fmla="*/ 167 h 167"/>
                <a:gd name="T12" fmla="*/ 48 w 130"/>
                <a:gd name="T13" fmla="*/ 167 h 167"/>
                <a:gd name="T14" fmla="*/ 54 w 130"/>
                <a:gd name="T15" fmla="*/ 165 h 167"/>
                <a:gd name="T16" fmla="*/ 54 w 130"/>
                <a:gd name="T17" fmla="*/ 156 h 167"/>
                <a:gd name="T18" fmla="*/ 54 w 130"/>
                <a:gd name="T19" fmla="*/ 11 h 167"/>
                <a:gd name="T20" fmla="*/ 54 w 130"/>
                <a:gd name="T21" fmla="*/ 11 h 167"/>
                <a:gd name="T22" fmla="*/ 14 w 130"/>
                <a:gd name="T23" fmla="*/ 14 h 167"/>
                <a:gd name="T24" fmla="*/ 14 w 130"/>
                <a:gd name="T25" fmla="*/ 14 h 167"/>
                <a:gd name="T26" fmla="*/ 11 w 130"/>
                <a:gd name="T27" fmla="*/ 14 h 167"/>
                <a:gd name="T28" fmla="*/ 5 w 130"/>
                <a:gd name="T29" fmla="*/ 17 h 167"/>
                <a:gd name="T30" fmla="*/ 0 w 130"/>
                <a:gd name="T31" fmla="*/ 23 h 167"/>
                <a:gd name="T32" fmla="*/ 0 w 130"/>
                <a:gd name="T33" fmla="*/ 0 h 167"/>
                <a:gd name="T34" fmla="*/ 130 w 130"/>
                <a:gd name="T35" fmla="*/ 0 h 167"/>
                <a:gd name="T36" fmla="*/ 130 w 130"/>
                <a:gd name="T37" fmla="*/ 23 h 167"/>
                <a:gd name="T38" fmla="*/ 130 w 130"/>
                <a:gd name="T39" fmla="*/ 23 h 167"/>
                <a:gd name="T40" fmla="*/ 128 w 130"/>
                <a:gd name="T41" fmla="*/ 17 h 167"/>
                <a:gd name="T42" fmla="*/ 119 w 130"/>
                <a:gd name="T43" fmla="*/ 14 h 167"/>
                <a:gd name="T44" fmla="*/ 119 w 130"/>
                <a:gd name="T45" fmla="*/ 14 h 167"/>
                <a:gd name="T46" fmla="*/ 79 w 130"/>
                <a:gd name="T47" fmla="*/ 11 h 167"/>
                <a:gd name="T48" fmla="*/ 79 w 130"/>
                <a:gd name="T49" fmla="*/ 11 h 16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30" h="167">
                  <a:moveTo>
                    <a:pt x="79" y="11"/>
                  </a:moveTo>
                  <a:lnTo>
                    <a:pt x="79" y="156"/>
                  </a:lnTo>
                  <a:lnTo>
                    <a:pt x="79" y="165"/>
                  </a:lnTo>
                  <a:lnTo>
                    <a:pt x="85" y="167"/>
                  </a:lnTo>
                  <a:lnTo>
                    <a:pt x="48" y="167"/>
                  </a:lnTo>
                  <a:lnTo>
                    <a:pt x="54" y="165"/>
                  </a:lnTo>
                  <a:lnTo>
                    <a:pt x="54" y="156"/>
                  </a:lnTo>
                  <a:lnTo>
                    <a:pt x="54" y="11"/>
                  </a:lnTo>
                  <a:lnTo>
                    <a:pt x="14" y="14"/>
                  </a:lnTo>
                  <a:lnTo>
                    <a:pt x="11" y="14"/>
                  </a:lnTo>
                  <a:lnTo>
                    <a:pt x="5" y="17"/>
                  </a:lnTo>
                  <a:lnTo>
                    <a:pt x="0" y="23"/>
                  </a:lnTo>
                  <a:lnTo>
                    <a:pt x="0" y="0"/>
                  </a:lnTo>
                  <a:lnTo>
                    <a:pt x="130" y="0"/>
                  </a:lnTo>
                  <a:lnTo>
                    <a:pt x="130" y="23"/>
                  </a:lnTo>
                  <a:lnTo>
                    <a:pt x="128" y="17"/>
                  </a:lnTo>
                  <a:lnTo>
                    <a:pt x="119" y="14"/>
                  </a:lnTo>
                  <a:lnTo>
                    <a:pt x="79" y="11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6" name="Freeform 1725"/>
            <p:cNvSpPr>
              <a:spLocks/>
            </p:cNvSpPr>
            <p:nvPr/>
          </p:nvSpPr>
          <p:spPr bwMode="auto">
            <a:xfrm>
              <a:off x="3976" y="2866"/>
              <a:ext cx="142" cy="167"/>
            </a:xfrm>
            <a:custGeom>
              <a:avLst/>
              <a:gdLst>
                <a:gd name="T0" fmla="*/ 142 w 142"/>
                <a:gd name="T1" fmla="*/ 0 h 167"/>
                <a:gd name="T2" fmla="*/ 142 w 142"/>
                <a:gd name="T3" fmla="*/ 0 h 167"/>
                <a:gd name="T4" fmla="*/ 131 w 142"/>
                <a:gd name="T5" fmla="*/ 6 h 167"/>
                <a:gd name="T6" fmla="*/ 125 w 142"/>
                <a:gd name="T7" fmla="*/ 14 h 167"/>
                <a:gd name="T8" fmla="*/ 85 w 142"/>
                <a:gd name="T9" fmla="*/ 88 h 167"/>
                <a:gd name="T10" fmla="*/ 85 w 142"/>
                <a:gd name="T11" fmla="*/ 156 h 167"/>
                <a:gd name="T12" fmla="*/ 85 w 142"/>
                <a:gd name="T13" fmla="*/ 156 h 167"/>
                <a:gd name="T14" fmla="*/ 88 w 142"/>
                <a:gd name="T15" fmla="*/ 165 h 167"/>
                <a:gd name="T16" fmla="*/ 97 w 142"/>
                <a:gd name="T17" fmla="*/ 167 h 167"/>
                <a:gd name="T18" fmla="*/ 54 w 142"/>
                <a:gd name="T19" fmla="*/ 167 h 167"/>
                <a:gd name="T20" fmla="*/ 54 w 142"/>
                <a:gd name="T21" fmla="*/ 167 h 167"/>
                <a:gd name="T22" fmla="*/ 60 w 142"/>
                <a:gd name="T23" fmla="*/ 165 h 167"/>
                <a:gd name="T24" fmla="*/ 63 w 142"/>
                <a:gd name="T25" fmla="*/ 162 h 167"/>
                <a:gd name="T26" fmla="*/ 63 w 142"/>
                <a:gd name="T27" fmla="*/ 156 h 167"/>
                <a:gd name="T28" fmla="*/ 63 w 142"/>
                <a:gd name="T29" fmla="*/ 88 h 167"/>
                <a:gd name="T30" fmla="*/ 14 w 142"/>
                <a:gd name="T31" fmla="*/ 11 h 167"/>
                <a:gd name="T32" fmla="*/ 14 w 142"/>
                <a:gd name="T33" fmla="*/ 11 h 167"/>
                <a:gd name="T34" fmla="*/ 9 w 142"/>
                <a:gd name="T35" fmla="*/ 6 h 167"/>
                <a:gd name="T36" fmla="*/ 0 w 142"/>
                <a:gd name="T37" fmla="*/ 0 h 167"/>
                <a:gd name="T38" fmla="*/ 48 w 142"/>
                <a:gd name="T39" fmla="*/ 0 h 167"/>
                <a:gd name="T40" fmla="*/ 48 w 142"/>
                <a:gd name="T41" fmla="*/ 0 h 167"/>
                <a:gd name="T42" fmla="*/ 45 w 142"/>
                <a:gd name="T43" fmla="*/ 0 h 167"/>
                <a:gd name="T44" fmla="*/ 43 w 142"/>
                <a:gd name="T45" fmla="*/ 3 h 167"/>
                <a:gd name="T46" fmla="*/ 43 w 142"/>
                <a:gd name="T47" fmla="*/ 8 h 167"/>
                <a:gd name="T48" fmla="*/ 45 w 142"/>
                <a:gd name="T49" fmla="*/ 14 h 167"/>
                <a:gd name="T50" fmla="*/ 80 w 142"/>
                <a:gd name="T51" fmla="*/ 77 h 167"/>
                <a:gd name="T52" fmla="*/ 114 w 142"/>
                <a:gd name="T53" fmla="*/ 11 h 167"/>
                <a:gd name="T54" fmla="*/ 114 w 142"/>
                <a:gd name="T55" fmla="*/ 11 h 167"/>
                <a:gd name="T56" fmla="*/ 114 w 142"/>
                <a:gd name="T57" fmla="*/ 6 h 167"/>
                <a:gd name="T58" fmla="*/ 114 w 142"/>
                <a:gd name="T59" fmla="*/ 3 h 167"/>
                <a:gd name="T60" fmla="*/ 108 w 142"/>
                <a:gd name="T61" fmla="*/ 0 h 167"/>
                <a:gd name="T62" fmla="*/ 142 w 142"/>
                <a:gd name="T63" fmla="*/ 0 h 167"/>
                <a:gd name="T64" fmla="*/ 142 w 142"/>
                <a:gd name="T65" fmla="*/ 0 h 16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142" h="167">
                  <a:moveTo>
                    <a:pt x="142" y="0"/>
                  </a:moveTo>
                  <a:lnTo>
                    <a:pt x="142" y="0"/>
                  </a:lnTo>
                  <a:lnTo>
                    <a:pt x="131" y="6"/>
                  </a:lnTo>
                  <a:lnTo>
                    <a:pt x="125" y="14"/>
                  </a:lnTo>
                  <a:lnTo>
                    <a:pt x="85" y="88"/>
                  </a:lnTo>
                  <a:lnTo>
                    <a:pt x="85" y="156"/>
                  </a:lnTo>
                  <a:lnTo>
                    <a:pt x="88" y="165"/>
                  </a:lnTo>
                  <a:lnTo>
                    <a:pt x="97" y="167"/>
                  </a:lnTo>
                  <a:lnTo>
                    <a:pt x="54" y="167"/>
                  </a:lnTo>
                  <a:lnTo>
                    <a:pt x="60" y="165"/>
                  </a:lnTo>
                  <a:lnTo>
                    <a:pt x="63" y="162"/>
                  </a:lnTo>
                  <a:lnTo>
                    <a:pt x="63" y="156"/>
                  </a:lnTo>
                  <a:lnTo>
                    <a:pt x="63" y="88"/>
                  </a:lnTo>
                  <a:lnTo>
                    <a:pt x="14" y="11"/>
                  </a:lnTo>
                  <a:lnTo>
                    <a:pt x="9" y="6"/>
                  </a:lnTo>
                  <a:lnTo>
                    <a:pt x="0" y="0"/>
                  </a:lnTo>
                  <a:lnTo>
                    <a:pt x="48" y="0"/>
                  </a:lnTo>
                  <a:lnTo>
                    <a:pt x="45" y="0"/>
                  </a:lnTo>
                  <a:lnTo>
                    <a:pt x="43" y="3"/>
                  </a:lnTo>
                  <a:lnTo>
                    <a:pt x="43" y="8"/>
                  </a:lnTo>
                  <a:lnTo>
                    <a:pt x="45" y="14"/>
                  </a:lnTo>
                  <a:lnTo>
                    <a:pt x="80" y="77"/>
                  </a:lnTo>
                  <a:lnTo>
                    <a:pt x="114" y="11"/>
                  </a:lnTo>
                  <a:lnTo>
                    <a:pt x="114" y="6"/>
                  </a:lnTo>
                  <a:lnTo>
                    <a:pt x="114" y="3"/>
                  </a:lnTo>
                  <a:lnTo>
                    <a:pt x="108" y="0"/>
                  </a:lnTo>
                  <a:lnTo>
                    <a:pt x="142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7" name="Freeform 1726"/>
            <p:cNvSpPr>
              <a:spLocks noEditPoints="1"/>
            </p:cNvSpPr>
            <p:nvPr/>
          </p:nvSpPr>
          <p:spPr bwMode="auto">
            <a:xfrm>
              <a:off x="4192" y="2863"/>
              <a:ext cx="156" cy="173"/>
            </a:xfrm>
            <a:custGeom>
              <a:avLst/>
              <a:gdLst>
                <a:gd name="T0" fmla="*/ 77 w 156"/>
                <a:gd name="T1" fmla="*/ 173 h 173"/>
                <a:gd name="T2" fmla="*/ 48 w 156"/>
                <a:gd name="T3" fmla="*/ 165 h 173"/>
                <a:gd name="T4" fmla="*/ 23 w 156"/>
                <a:gd name="T5" fmla="*/ 148 h 173"/>
                <a:gd name="T6" fmla="*/ 6 w 156"/>
                <a:gd name="T7" fmla="*/ 119 h 173"/>
                <a:gd name="T8" fmla="*/ 0 w 156"/>
                <a:gd name="T9" fmla="*/ 85 h 173"/>
                <a:gd name="T10" fmla="*/ 3 w 156"/>
                <a:gd name="T11" fmla="*/ 68 h 173"/>
                <a:gd name="T12" fmla="*/ 14 w 156"/>
                <a:gd name="T13" fmla="*/ 40 h 173"/>
                <a:gd name="T14" fmla="*/ 34 w 156"/>
                <a:gd name="T15" fmla="*/ 14 h 173"/>
                <a:gd name="T16" fmla="*/ 62 w 156"/>
                <a:gd name="T17" fmla="*/ 3 h 173"/>
                <a:gd name="T18" fmla="*/ 82 w 156"/>
                <a:gd name="T19" fmla="*/ 0 h 173"/>
                <a:gd name="T20" fmla="*/ 108 w 156"/>
                <a:gd name="T21" fmla="*/ 6 h 173"/>
                <a:gd name="T22" fmla="*/ 133 w 156"/>
                <a:gd name="T23" fmla="*/ 23 h 173"/>
                <a:gd name="T24" fmla="*/ 150 w 156"/>
                <a:gd name="T25" fmla="*/ 51 h 173"/>
                <a:gd name="T26" fmla="*/ 156 w 156"/>
                <a:gd name="T27" fmla="*/ 88 h 173"/>
                <a:gd name="T28" fmla="*/ 156 w 156"/>
                <a:gd name="T29" fmla="*/ 108 h 173"/>
                <a:gd name="T30" fmla="*/ 142 w 156"/>
                <a:gd name="T31" fmla="*/ 139 h 173"/>
                <a:gd name="T32" fmla="*/ 119 w 156"/>
                <a:gd name="T33" fmla="*/ 162 h 173"/>
                <a:gd name="T34" fmla="*/ 91 w 156"/>
                <a:gd name="T35" fmla="*/ 173 h 173"/>
                <a:gd name="T36" fmla="*/ 77 w 156"/>
                <a:gd name="T37" fmla="*/ 173 h 173"/>
                <a:gd name="T38" fmla="*/ 25 w 156"/>
                <a:gd name="T39" fmla="*/ 82 h 173"/>
                <a:gd name="T40" fmla="*/ 31 w 156"/>
                <a:gd name="T41" fmla="*/ 119 h 173"/>
                <a:gd name="T42" fmla="*/ 43 w 156"/>
                <a:gd name="T43" fmla="*/ 142 h 173"/>
                <a:gd name="T44" fmla="*/ 60 w 156"/>
                <a:gd name="T45" fmla="*/ 156 h 173"/>
                <a:gd name="T46" fmla="*/ 79 w 156"/>
                <a:gd name="T47" fmla="*/ 162 h 173"/>
                <a:gd name="T48" fmla="*/ 91 w 156"/>
                <a:gd name="T49" fmla="*/ 159 h 173"/>
                <a:gd name="T50" fmla="*/ 111 w 156"/>
                <a:gd name="T51" fmla="*/ 151 h 173"/>
                <a:gd name="T52" fmla="*/ 122 w 156"/>
                <a:gd name="T53" fmla="*/ 131 h 173"/>
                <a:gd name="T54" fmla="*/ 131 w 156"/>
                <a:gd name="T55" fmla="*/ 105 h 173"/>
                <a:gd name="T56" fmla="*/ 131 w 156"/>
                <a:gd name="T57" fmla="*/ 88 h 173"/>
                <a:gd name="T58" fmla="*/ 128 w 156"/>
                <a:gd name="T59" fmla="*/ 57 h 173"/>
                <a:gd name="T60" fmla="*/ 116 w 156"/>
                <a:gd name="T61" fmla="*/ 31 h 173"/>
                <a:gd name="T62" fmla="*/ 102 w 156"/>
                <a:gd name="T63" fmla="*/ 17 h 173"/>
                <a:gd name="T64" fmla="*/ 79 w 156"/>
                <a:gd name="T65" fmla="*/ 11 h 173"/>
                <a:gd name="T66" fmla="*/ 68 w 156"/>
                <a:gd name="T67" fmla="*/ 11 h 173"/>
                <a:gd name="T68" fmla="*/ 48 w 156"/>
                <a:gd name="T69" fmla="*/ 23 h 173"/>
                <a:gd name="T70" fmla="*/ 34 w 156"/>
                <a:gd name="T71" fmla="*/ 40 h 173"/>
                <a:gd name="T72" fmla="*/ 28 w 156"/>
                <a:gd name="T73" fmla="*/ 65 h 173"/>
                <a:gd name="T74" fmla="*/ 25 w 156"/>
                <a:gd name="T75" fmla="*/ 82 h 173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156" h="173">
                  <a:moveTo>
                    <a:pt x="77" y="173"/>
                  </a:moveTo>
                  <a:lnTo>
                    <a:pt x="77" y="173"/>
                  </a:lnTo>
                  <a:lnTo>
                    <a:pt x="62" y="170"/>
                  </a:lnTo>
                  <a:lnTo>
                    <a:pt x="48" y="165"/>
                  </a:lnTo>
                  <a:lnTo>
                    <a:pt x="34" y="159"/>
                  </a:lnTo>
                  <a:lnTo>
                    <a:pt x="23" y="148"/>
                  </a:lnTo>
                  <a:lnTo>
                    <a:pt x="14" y="134"/>
                  </a:lnTo>
                  <a:lnTo>
                    <a:pt x="6" y="119"/>
                  </a:lnTo>
                  <a:lnTo>
                    <a:pt x="3" y="102"/>
                  </a:lnTo>
                  <a:lnTo>
                    <a:pt x="0" y="85"/>
                  </a:lnTo>
                  <a:lnTo>
                    <a:pt x="3" y="68"/>
                  </a:lnTo>
                  <a:lnTo>
                    <a:pt x="6" y="54"/>
                  </a:lnTo>
                  <a:lnTo>
                    <a:pt x="14" y="40"/>
                  </a:lnTo>
                  <a:lnTo>
                    <a:pt x="23" y="26"/>
                  </a:lnTo>
                  <a:lnTo>
                    <a:pt x="34" y="14"/>
                  </a:lnTo>
                  <a:lnTo>
                    <a:pt x="48" y="6"/>
                  </a:lnTo>
                  <a:lnTo>
                    <a:pt x="62" y="3"/>
                  </a:lnTo>
                  <a:lnTo>
                    <a:pt x="82" y="0"/>
                  </a:lnTo>
                  <a:lnTo>
                    <a:pt x="94" y="3"/>
                  </a:lnTo>
                  <a:lnTo>
                    <a:pt x="108" y="6"/>
                  </a:lnTo>
                  <a:lnTo>
                    <a:pt x="122" y="14"/>
                  </a:lnTo>
                  <a:lnTo>
                    <a:pt x="133" y="23"/>
                  </a:lnTo>
                  <a:lnTo>
                    <a:pt x="142" y="37"/>
                  </a:lnTo>
                  <a:lnTo>
                    <a:pt x="150" y="51"/>
                  </a:lnTo>
                  <a:lnTo>
                    <a:pt x="156" y="68"/>
                  </a:lnTo>
                  <a:lnTo>
                    <a:pt x="156" y="88"/>
                  </a:lnTo>
                  <a:lnTo>
                    <a:pt x="156" y="108"/>
                  </a:lnTo>
                  <a:lnTo>
                    <a:pt x="150" y="125"/>
                  </a:lnTo>
                  <a:lnTo>
                    <a:pt x="142" y="139"/>
                  </a:lnTo>
                  <a:lnTo>
                    <a:pt x="131" y="153"/>
                  </a:lnTo>
                  <a:lnTo>
                    <a:pt x="119" y="162"/>
                  </a:lnTo>
                  <a:lnTo>
                    <a:pt x="105" y="168"/>
                  </a:lnTo>
                  <a:lnTo>
                    <a:pt x="91" y="173"/>
                  </a:lnTo>
                  <a:lnTo>
                    <a:pt x="77" y="173"/>
                  </a:lnTo>
                  <a:close/>
                  <a:moveTo>
                    <a:pt x="25" y="82"/>
                  </a:moveTo>
                  <a:lnTo>
                    <a:pt x="25" y="82"/>
                  </a:lnTo>
                  <a:lnTo>
                    <a:pt x="28" y="102"/>
                  </a:lnTo>
                  <a:lnTo>
                    <a:pt x="31" y="119"/>
                  </a:lnTo>
                  <a:lnTo>
                    <a:pt x="37" y="131"/>
                  </a:lnTo>
                  <a:lnTo>
                    <a:pt x="43" y="142"/>
                  </a:lnTo>
                  <a:lnTo>
                    <a:pt x="51" y="151"/>
                  </a:lnTo>
                  <a:lnTo>
                    <a:pt x="60" y="156"/>
                  </a:lnTo>
                  <a:lnTo>
                    <a:pt x="71" y="159"/>
                  </a:lnTo>
                  <a:lnTo>
                    <a:pt x="79" y="162"/>
                  </a:lnTo>
                  <a:lnTo>
                    <a:pt x="91" y="159"/>
                  </a:lnTo>
                  <a:lnTo>
                    <a:pt x="102" y="156"/>
                  </a:lnTo>
                  <a:lnTo>
                    <a:pt x="111" y="151"/>
                  </a:lnTo>
                  <a:lnTo>
                    <a:pt x="116" y="142"/>
                  </a:lnTo>
                  <a:lnTo>
                    <a:pt x="122" y="131"/>
                  </a:lnTo>
                  <a:lnTo>
                    <a:pt x="128" y="119"/>
                  </a:lnTo>
                  <a:lnTo>
                    <a:pt x="131" y="105"/>
                  </a:lnTo>
                  <a:lnTo>
                    <a:pt x="131" y="88"/>
                  </a:lnTo>
                  <a:lnTo>
                    <a:pt x="131" y="71"/>
                  </a:lnTo>
                  <a:lnTo>
                    <a:pt x="128" y="57"/>
                  </a:lnTo>
                  <a:lnTo>
                    <a:pt x="122" y="43"/>
                  </a:lnTo>
                  <a:lnTo>
                    <a:pt x="116" y="31"/>
                  </a:lnTo>
                  <a:lnTo>
                    <a:pt x="111" y="23"/>
                  </a:lnTo>
                  <a:lnTo>
                    <a:pt x="102" y="17"/>
                  </a:lnTo>
                  <a:lnTo>
                    <a:pt x="91" y="11"/>
                  </a:lnTo>
                  <a:lnTo>
                    <a:pt x="79" y="11"/>
                  </a:lnTo>
                  <a:lnTo>
                    <a:pt x="68" y="11"/>
                  </a:lnTo>
                  <a:lnTo>
                    <a:pt x="57" y="14"/>
                  </a:lnTo>
                  <a:lnTo>
                    <a:pt x="48" y="23"/>
                  </a:lnTo>
                  <a:lnTo>
                    <a:pt x="40" y="28"/>
                  </a:lnTo>
                  <a:lnTo>
                    <a:pt x="34" y="40"/>
                  </a:lnTo>
                  <a:lnTo>
                    <a:pt x="31" y="51"/>
                  </a:lnTo>
                  <a:lnTo>
                    <a:pt x="28" y="65"/>
                  </a:lnTo>
                  <a:lnTo>
                    <a:pt x="25" y="82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8" name="Freeform 1727"/>
            <p:cNvSpPr>
              <a:spLocks/>
            </p:cNvSpPr>
            <p:nvPr/>
          </p:nvSpPr>
          <p:spPr bwMode="auto">
            <a:xfrm>
              <a:off x="4365" y="2866"/>
              <a:ext cx="100" cy="167"/>
            </a:xfrm>
            <a:custGeom>
              <a:avLst/>
              <a:gdLst>
                <a:gd name="T0" fmla="*/ 37 w 100"/>
                <a:gd name="T1" fmla="*/ 167 h 167"/>
                <a:gd name="T2" fmla="*/ 0 w 100"/>
                <a:gd name="T3" fmla="*/ 167 h 167"/>
                <a:gd name="T4" fmla="*/ 0 w 100"/>
                <a:gd name="T5" fmla="*/ 167 h 167"/>
                <a:gd name="T6" fmla="*/ 6 w 100"/>
                <a:gd name="T7" fmla="*/ 165 h 167"/>
                <a:gd name="T8" fmla="*/ 6 w 100"/>
                <a:gd name="T9" fmla="*/ 156 h 167"/>
                <a:gd name="T10" fmla="*/ 6 w 100"/>
                <a:gd name="T11" fmla="*/ 11 h 167"/>
                <a:gd name="T12" fmla="*/ 6 w 100"/>
                <a:gd name="T13" fmla="*/ 11 h 167"/>
                <a:gd name="T14" fmla="*/ 6 w 100"/>
                <a:gd name="T15" fmla="*/ 3 h 167"/>
                <a:gd name="T16" fmla="*/ 0 w 100"/>
                <a:gd name="T17" fmla="*/ 0 h 167"/>
                <a:gd name="T18" fmla="*/ 100 w 100"/>
                <a:gd name="T19" fmla="*/ 0 h 167"/>
                <a:gd name="T20" fmla="*/ 100 w 100"/>
                <a:gd name="T21" fmla="*/ 23 h 167"/>
                <a:gd name="T22" fmla="*/ 100 w 100"/>
                <a:gd name="T23" fmla="*/ 23 h 167"/>
                <a:gd name="T24" fmla="*/ 91 w 100"/>
                <a:gd name="T25" fmla="*/ 14 h 167"/>
                <a:gd name="T26" fmla="*/ 77 w 100"/>
                <a:gd name="T27" fmla="*/ 11 h 167"/>
                <a:gd name="T28" fmla="*/ 77 w 100"/>
                <a:gd name="T29" fmla="*/ 11 h 167"/>
                <a:gd name="T30" fmla="*/ 31 w 100"/>
                <a:gd name="T31" fmla="*/ 11 h 167"/>
                <a:gd name="T32" fmla="*/ 31 w 100"/>
                <a:gd name="T33" fmla="*/ 68 h 167"/>
                <a:gd name="T34" fmla="*/ 71 w 100"/>
                <a:gd name="T35" fmla="*/ 68 h 167"/>
                <a:gd name="T36" fmla="*/ 71 w 100"/>
                <a:gd name="T37" fmla="*/ 68 h 167"/>
                <a:gd name="T38" fmla="*/ 77 w 100"/>
                <a:gd name="T39" fmla="*/ 65 h 167"/>
                <a:gd name="T40" fmla="*/ 80 w 100"/>
                <a:gd name="T41" fmla="*/ 62 h 167"/>
                <a:gd name="T42" fmla="*/ 80 w 100"/>
                <a:gd name="T43" fmla="*/ 88 h 167"/>
                <a:gd name="T44" fmla="*/ 80 w 100"/>
                <a:gd name="T45" fmla="*/ 88 h 167"/>
                <a:gd name="T46" fmla="*/ 77 w 100"/>
                <a:gd name="T47" fmla="*/ 82 h 167"/>
                <a:gd name="T48" fmla="*/ 71 w 100"/>
                <a:gd name="T49" fmla="*/ 82 h 167"/>
                <a:gd name="T50" fmla="*/ 31 w 100"/>
                <a:gd name="T51" fmla="*/ 82 h 167"/>
                <a:gd name="T52" fmla="*/ 31 w 100"/>
                <a:gd name="T53" fmla="*/ 156 h 167"/>
                <a:gd name="T54" fmla="*/ 31 w 100"/>
                <a:gd name="T55" fmla="*/ 156 h 167"/>
                <a:gd name="T56" fmla="*/ 31 w 100"/>
                <a:gd name="T57" fmla="*/ 165 h 167"/>
                <a:gd name="T58" fmla="*/ 37 w 100"/>
                <a:gd name="T59" fmla="*/ 167 h 167"/>
                <a:gd name="T60" fmla="*/ 37 w 100"/>
                <a:gd name="T61" fmla="*/ 167 h 167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100" h="167">
                  <a:moveTo>
                    <a:pt x="37" y="167"/>
                  </a:moveTo>
                  <a:lnTo>
                    <a:pt x="0" y="167"/>
                  </a:lnTo>
                  <a:lnTo>
                    <a:pt x="6" y="165"/>
                  </a:lnTo>
                  <a:lnTo>
                    <a:pt x="6" y="156"/>
                  </a:lnTo>
                  <a:lnTo>
                    <a:pt x="6" y="11"/>
                  </a:lnTo>
                  <a:lnTo>
                    <a:pt x="6" y="3"/>
                  </a:lnTo>
                  <a:lnTo>
                    <a:pt x="0" y="0"/>
                  </a:lnTo>
                  <a:lnTo>
                    <a:pt x="100" y="0"/>
                  </a:lnTo>
                  <a:lnTo>
                    <a:pt x="100" y="23"/>
                  </a:lnTo>
                  <a:lnTo>
                    <a:pt x="91" y="14"/>
                  </a:lnTo>
                  <a:lnTo>
                    <a:pt x="77" y="11"/>
                  </a:lnTo>
                  <a:lnTo>
                    <a:pt x="31" y="11"/>
                  </a:lnTo>
                  <a:lnTo>
                    <a:pt x="31" y="68"/>
                  </a:lnTo>
                  <a:lnTo>
                    <a:pt x="71" y="68"/>
                  </a:lnTo>
                  <a:lnTo>
                    <a:pt x="77" y="65"/>
                  </a:lnTo>
                  <a:lnTo>
                    <a:pt x="80" y="62"/>
                  </a:lnTo>
                  <a:lnTo>
                    <a:pt x="80" y="88"/>
                  </a:lnTo>
                  <a:lnTo>
                    <a:pt x="77" y="82"/>
                  </a:lnTo>
                  <a:lnTo>
                    <a:pt x="71" y="82"/>
                  </a:lnTo>
                  <a:lnTo>
                    <a:pt x="31" y="82"/>
                  </a:lnTo>
                  <a:lnTo>
                    <a:pt x="31" y="156"/>
                  </a:lnTo>
                  <a:lnTo>
                    <a:pt x="31" y="165"/>
                  </a:lnTo>
                  <a:lnTo>
                    <a:pt x="37" y="167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12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58775" y="1700213"/>
            <a:ext cx="8426450" cy="1873250"/>
          </a:xfrm>
        </p:spPr>
        <p:txBody>
          <a:bodyPr anchor="t"/>
          <a:lstStyle>
            <a:lvl1pPr>
              <a:lnSpc>
                <a:spcPct val="90000"/>
              </a:lnSpc>
              <a:defRPr sz="6000" b="0">
                <a:solidFill>
                  <a:schemeClr val="tx1"/>
                </a:solidFill>
              </a:defRPr>
            </a:lvl1pPr>
          </a:lstStyle>
          <a:p>
            <a:pPr lvl="0"/>
            <a:r>
              <a:rPr lang="en-GB" altLang="en-US" noProof="0" smtClean="0"/>
              <a:t>Click to edit Master title style</a:t>
            </a: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58775" y="4508500"/>
            <a:ext cx="8426450" cy="1981200"/>
          </a:xfrm>
        </p:spPr>
        <p:txBody>
          <a:bodyPr/>
          <a:lstStyle>
            <a:lvl1pPr marL="0" indent="0">
              <a:lnSpc>
                <a:spcPct val="90000"/>
              </a:lnSpc>
              <a:spcBef>
                <a:spcPct val="0"/>
              </a:spcBef>
              <a:spcAft>
                <a:spcPct val="45000"/>
              </a:spcAft>
              <a:buFont typeface="Wingdings" pitchFamily="2" charset="2"/>
              <a:buNone/>
              <a:defRPr sz="3600">
                <a:solidFill>
                  <a:schemeClr val="tx2"/>
                </a:solidFill>
              </a:defRPr>
            </a:lvl1pPr>
          </a:lstStyle>
          <a:p>
            <a:pPr lvl="0"/>
            <a:r>
              <a:rPr lang="en-GB" altLang="en-US" noProof="0" smtClean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1982951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546FDC-94A2-447F-BC61-B96DFB49D3F0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2267278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78613" y="0"/>
            <a:ext cx="2106612" cy="62023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58775" y="0"/>
            <a:ext cx="6167438" cy="62023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EFC6AF-931C-4E5B-910C-4F5148D04CA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47964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ED7F6C-E832-4F04-B6F7-E6674F59498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811070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5DD8F1-F654-4911-A0CF-24AD1DBB5AC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8618242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8775" y="1700213"/>
            <a:ext cx="4137025" cy="45021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00213"/>
            <a:ext cx="4137025" cy="45021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BC4B1F-0425-49B6-A7EA-8575B086F40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7444672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6CD1C2-DEAE-48AC-8177-4A53F061431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4045338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DDB908-2E0B-4D1A-BBD3-E9B66AD9DC5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7679482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300F3A-44E1-4184-B6B0-9AEB851C32D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089905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0B7F5A-5436-4CA7-86CC-9725B9DAC78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0043500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592F8E-3E62-4237-9E6E-7285AB402872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718625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chemeClr val="bg1"/>
            </a:gs>
            <a:gs pos="100000">
              <a:srgbClr val="007C92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358775" y="0"/>
            <a:ext cx="8426450" cy="134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itle style</a:t>
            </a:r>
          </a:p>
        </p:txBody>
      </p:sp>
      <p:sp>
        <p:nvSpPr>
          <p:cNvPr id="1027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8775" y="1700213"/>
            <a:ext cx="8426450" cy="450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ext styles</a:t>
            </a:r>
          </a:p>
          <a:p>
            <a:pPr lvl="1"/>
            <a:r>
              <a:rPr lang="en-GB" altLang="en-US" smtClean="0"/>
              <a:t>Second level</a:t>
            </a:r>
          </a:p>
          <a:p>
            <a:pPr lvl="2"/>
            <a:r>
              <a:rPr lang="en-GB" altLang="en-US" smtClean="0"/>
              <a:t>Third level</a:t>
            </a:r>
          </a:p>
          <a:p>
            <a:pPr lvl="3"/>
            <a:r>
              <a:rPr lang="en-GB" altLang="en-US" smtClean="0"/>
              <a:t>Fourth level</a:t>
            </a:r>
          </a:p>
          <a:p>
            <a:pPr lvl="4"/>
            <a:r>
              <a:rPr lang="en-GB" altLang="en-US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58775" y="6308725"/>
            <a:ext cx="19050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>
              <a:defRPr sz="1400">
                <a:solidFill>
                  <a:schemeClr val="tx1"/>
                </a:solidFill>
                <a:ea typeface="ＭＳ Ｐゴシック" pitchFamily="16" charset="-128"/>
                <a:cs typeface="Arial" charset="0"/>
              </a:defRPr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68538" y="6308725"/>
            <a:ext cx="4608512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1"/>
                </a:solidFill>
                <a:ea typeface="ＭＳ Ｐゴシック" pitchFamily="16" charset="-128"/>
                <a:cs typeface="Arial" charset="0"/>
              </a:defRPr>
            </a:lvl1pPr>
          </a:lstStyle>
          <a:p>
            <a:pPr>
              <a:defRPr/>
            </a:pPr>
            <a:endParaRPr lang="en-GB" altLang="en-US"/>
          </a:p>
        </p:txBody>
      </p:sp>
      <p:sp>
        <p:nvSpPr>
          <p:cNvPr id="410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77050" y="6308725"/>
            <a:ext cx="1908175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tx1"/>
                </a:solidFill>
                <a:ea typeface="ＭＳ Ｐゴシック" pitchFamily="16" charset="-128"/>
                <a:cs typeface="Arial" charset="0"/>
              </a:defRPr>
            </a:lvl1pPr>
          </a:lstStyle>
          <a:p>
            <a:pPr>
              <a:defRPr/>
            </a:pPr>
            <a:fld id="{747DA529-3DDD-45F6-9F7E-A1EA4CB4B257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96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Lucida Sans" pitchFamily="34" charset="0"/>
          <a:ea typeface="ＭＳ Ｐゴシック" pitchFamily="1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Lucida Sans" pitchFamily="34" charset="0"/>
          <a:ea typeface="ＭＳ Ｐゴシック" pitchFamily="1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Lucida Sans" pitchFamily="34" charset="0"/>
          <a:ea typeface="ＭＳ Ｐゴシック" pitchFamily="1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Lucida Sans" pitchFamily="34" charset="0"/>
          <a:ea typeface="ＭＳ Ｐゴシック" pitchFamily="1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Lucida Sans" pitchFamily="34" charset="0"/>
          <a:ea typeface="ＭＳ Ｐゴシック" pitchFamily="16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Lucida Sans" pitchFamily="34" charset="0"/>
          <a:ea typeface="ＭＳ Ｐゴシック" pitchFamily="16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Lucida Sans" pitchFamily="34" charset="0"/>
          <a:ea typeface="ＭＳ Ｐゴシック" pitchFamily="16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Lucida Sans" pitchFamily="34" charset="0"/>
          <a:ea typeface="ＭＳ Ｐゴシック" pitchFamily="16" charset="-128"/>
        </a:defRPr>
      </a:lvl9pPr>
    </p:titleStyle>
    <p:bodyStyle>
      <a:lvl1pPr marL="271463" indent="-271463" algn="l" rtl="0" eaLnBrk="0" fontAlgn="base" hangingPunct="0">
        <a:spcBef>
          <a:spcPct val="70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809625" indent="-358775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257300" indent="-268288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Symbol" pitchFamily="18" charset="2"/>
        <a:buChar char="·"/>
        <a:defRPr sz="2400">
          <a:solidFill>
            <a:schemeClr val="tx1"/>
          </a:solidFill>
          <a:latin typeface="+mn-lt"/>
          <a:ea typeface="+mn-ea"/>
        </a:defRPr>
      </a:lvl3pPr>
      <a:lvl4pPr marL="1704975" indent="-268288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152650" indent="-268288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609850" indent="-268288" algn="l" rtl="0" fontAlgn="base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3067050" indent="-268288" algn="l" rtl="0" fontAlgn="base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524250" indent="-268288" algn="l" rtl="0" fontAlgn="base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981450" indent="-268288" algn="l" rtl="0" fontAlgn="base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GB" altLang="en-US" sz="4400" smtClean="0"/>
              <a:t>Learning from DES: </a:t>
            </a:r>
            <a:br>
              <a:rPr lang="en-GB" altLang="en-US" sz="4400" smtClean="0"/>
            </a:br>
            <a:r>
              <a:rPr lang="en-GB" altLang="en-US" sz="4400" smtClean="0"/>
              <a:t>Exploring the high involvement hypothesi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GB" altLang="en-US" sz="2800" smtClean="0"/>
              <a:t>Tom Monks, Stewart Robinson &amp; Kathy Kotiadis</a:t>
            </a:r>
            <a:endParaRPr lang="en-GB" altLang="en-US" sz="2000" smtClean="0"/>
          </a:p>
          <a:p>
            <a:pPr eaLnBrk="1" hangingPunct="1"/>
            <a:r>
              <a:rPr lang="en-GB" altLang="en-US" sz="2400" smtClean="0"/>
              <a:t>IFORS 2014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dirty="0" smtClean="0"/>
              <a:t>Conclusions: Evidence of HIH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Clearest support in creativity difference</a:t>
            </a:r>
          </a:p>
          <a:p>
            <a:pPr lvl="1" eaLnBrk="1" hangingPunct="1"/>
            <a:r>
              <a:rPr lang="en-US" altLang="en-US" dirty="0" smtClean="0"/>
              <a:t>Evidence of double-loop learning</a:t>
            </a:r>
          </a:p>
          <a:p>
            <a:pPr eaLnBrk="1" hangingPunct="1"/>
            <a:r>
              <a:rPr lang="en-US" altLang="en-US" dirty="0" smtClean="0"/>
              <a:t>Attitude results were mixed</a:t>
            </a:r>
          </a:p>
          <a:p>
            <a:pPr eaLnBrk="1" hangingPunct="1"/>
            <a:r>
              <a:rPr lang="en-US" altLang="en-US" dirty="0" smtClean="0"/>
              <a:t>Not as straight forward as often portrayed!</a:t>
            </a:r>
          </a:p>
          <a:p>
            <a:pPr eaLnBrk="1" hangingPunct="1"/>
            <a:endParaRPr lang="en-US" altLang="en-US" dirty="0" smtClean="0"/>
          </a:p>
          <a:p>
            <a:pPr lvl="1" eaLnBrk="1" hangingPunct="1"/>
            <a:endParaRPr lang="en-US" altLang="en-US" dirty="0" smtClean="0"/>
          </a:p>
          <a:p>
            <a:pPr lvl="1" eaLnBrk="1" hangingPunct="1"/>
            <a:endParaRPr lang="en-US" altLang="en-US" dirty="0" smtClean="0"/>
          </a:p>
          <a:p>
            <a:pPr eaLnBrk="1" hangingPunct="1"/>
            <a:endParaRPr lang="en-US" altLang="en-US" dirty="0" smtClean="0"/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9pPr>
          </a:lstStyle>
          <a:p>
            <a:fld id="{A9DDD6AE-BB0E-4EA5-9811-B9CA79A3D3BB}" type="slidenum">
              <a:rPr lang="en-GB" altLang="en-US" sz="1400" smtClean="0">
                <a:solidFill>
                  <a:schemeClr val="tx1"/>
                </a:solidFill>
              </a:rPr>
              <a:pPr/>
              <a:t>10</a:t>
            </a:fld>
            <a:endParaRPr lang="en-GB" altLang="en-US" sz="14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3076"/>
            <a:ext cx="8426450" cy="1341438"/>
          </a:xfrm>
        </p:spPr>
        <p:txBody>
          <a:bodyPr/>
          <a:lstStyle/>
          <a:p>
            <a:r>
              <a:rPr lang="en-GB" dirty="0" smtClean="0"/>
              <a:t>Conclusions: Learning mechanism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ED7F6C-E832-4F04-B6F7-E6674F594984}" type="slidenum">
              <a:rPr lang="en-GB" altLang="en-US" smtClean="0"/>
              <a:pPr>
                <a:defRPr/>
              </a:pPr>
              <a:t>11</a:t>
            </a:fld>
            <a:endParaRPr lang="en-GB" altLang="en-US"/>
          </a:p>
        </p:txBody>
      </p:sp>
      <p:sp>
        <p:nvSpPr>
          <p:cNvPr id="7" name="Oval 6"/>
          <p:cNvSpPr/>
          <p:nvPr/>
        </p:nvSpPr>
        <p:spPr bwMode="auto">
          <a:xfrm>
            <a:off x="251520" y="1664804"/>
            <a:ext cx="3384376" cy="3281164"/>
          </a:xfrm>
          <a:prstGeom prst="ellipse">
            <a:avLst/>
          </a:prstGeom>
          <a:solidFill>
            <a:schemeClr val="accent1">
              <a:alpha val="75000"/>
            </a:schemeClr>
          </a:solidFill>
          <a:ln w="127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8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ＭＳ Ｐゴシック" pitchFamily="16" charset="-128"/>
                <a:cs typeface="Arial" charset="0"/>
              </a:rPr>
              <a:t>Incremental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sz="2800" b="1" dirty="0" smtClean="0">
                <a:ea typeface="ＭＳ Ｐゴシック" pitchFamily="16" charset="-128"/>
                <a:cs typeface="Arial" charset="0"/>
              </a:rPr>
              <a:t>Validation</a:t>
            </a:r>
            <a:endParaRPr kumimoji="0" lang="en-GB" sz="2800" b="1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ea typeface="ＭＳ Ｐゴシック" pitchFamily="16" charset="-128"/>
              <a:cs typeface="Arial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3059832" y="1664804"/>
            <a:ext cx="3384376" cy="3281164"/>
          </a:xfrm>
          <a:prstGeom prst="ellipse">
            <a:avLst/>
          </a:prstGeom>
          <a:solidFill>
            <a:srgbClr val="92D050">
              <a:alpha val="75000"/>
            </a:srgbClr>
          </a:solidFill>
          <a:ln w="127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lvl="1"/>
            <a:r>
              <a:rPr lang="en-US" altLang="en-US" sz="2800" b="1" dirty="0"/>
              <a:t>Attitude strength and complexity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800" b="1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ea typeface="ＭＳ Ｐゴシック" pitchFamily="16" charset="-128"/>
              <a:cs typeface="Arial" charset="0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1691680" y="3579304"/>
            <a:ext cx="3384376" cy="3281164"/>
          </a:xfrm>
          <a:prstGeom prst="ellipse">
            <a:avLst/>
          </a:prstGeom>
          <a:solidFill>
            <a:srgbClr val="FFFF00">
              <a:alpha val="75000"/>
            </a:srgbClr>
          </a:solidFill>
          <a:ln w="127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lvl="1"/>
            <a:r>
              <a:rPr lang="en-US" altLang="en-US" sz="2800" b="1" dirty="0"/>
              <a:t>Classic learning cycle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048164" y="4761148"/>
            <a:ext cx="287981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chemeClr val="tx1"/>
                </a:solidFill>
              </a:rPr>
              <a:t>Treat these as hypotheses for future research</a:t>
            </a:r>
            <a:endParaRPr lang="en-GB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1574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clusions: SL learning syste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Yes it is was a problem for a minority ~30%</a:t>
            </a:r>
          </a:p>
          <a:p>
            <a:r>
              <a:rPr lang="en-GB" dirty="0" smtClean="0"/>
              <a:t>Maximise winning and minimise losing</a:t>
            </a:r>
          </a:p>
          <a:p>
            <a:r>
              <a:rPr lang="en-GB" dirty="0" smtClean="0"/>
              <a:t>No follow up on negative results</a:t>
            </a:r>
          </a:p>
          <a:p>
            <a:pPr lvl="1"/>
            <a:r>
              <a:rPr lang="en-GB" dirty="0" smtClean="0"/>
              <a:t>Dismissed due to “randomness”</a:t>
            </a:r>
          </a:p>
          <a:p>
            <a:pPr lvl="1"/>
            <a:r>
              <a:rPr lang="en-GB" dirty="0" smtClean="0"/>
              <a:t>Often followed by an </a:t>
            </a:r>
            <a:r>
              <a:rPr lang="en-GB" u="sng" dirty="0" smtClean="0"/>
              <a:t>obvious</a:t>
            </a:r>
            <a:r>
              <a:rPr lang="en-GB" dirty="0" smtClean="0"/>
              <a:t> positive scenario (confirmation bias)</a:t>
            </a:r>
          </a:p>
          <a:p>
            <a:pPr lvl="1"/>
            <a:r>
              <a:rPr lang="en-GB" dirty="0" smtClean="0"/>
              <a:t>May be concerns about looking foolish</a:t>
            </a:r>
          </a:p>
          <a:p>
            <a:pPr lvl="1"/>
            <a:endParaRPr lang="en-GB" dirty="0" smtClean="0"/>
          </a:p>
          <a:p>
            <a:pPr lvl="1"/>
            <a:endParaRPr lang="en-GB" dirty="0" smtClean="0"/>
          </a:p>
          <a:p>
            <a:pPr lvl="1"/>
            <a:endParaRPr lang="en-GB" dirty="0" smtClean="0"/>
          </a:p>
          <a:p>
            <a:pPr lvl="1"/>
            <a:endParaRPr lang="en-GB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ED7F6C-E832-4F04-B6F7-E6674F594984}" type="slidenum">
              <a:rPr lang="en-GB" altLang="en-US" smtClean="0"/>
              <a:pPr>
                <a:defRPr/>
              </a:pPr>
              <a:t>1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336683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smtClean="0"/>
              <a:t>Thanks for listening</a:t>
            </a:r>
          </a:p>
        </p:txBody>
      </p:sp>
      <p:sp>
        <p:nvSpPr>
          <p:cNvPr id="1331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9pPr>
          </a:lstStyle>
          <a:p>
            <a:fld id="{B6EB6912-8C09-43C7-8ECF-25FBF2AA7A98}" type="slidenum">
              <a:rPr lang="en-GB" altLang="en-US" sz="1400" smtClean="0">
                <a:solidFill>
                  <a:schemeClr val="tx1"/>
                </a:solidFill>
              </a:rPr>
              <a:pPr/>
              <a:t>13</a:t>
            </a:fld>
            <a:endParaRPr lang="en-GB" altLang="en-US" sz="1400" smtClean="0">
              <a:solidFill>
                <a:schemeClr val="tx1"/>
              </a:solidFill>
            </a:endParaRPr>
          </a:p>
        </p:txBody>
      </p:sp>
      <p:sp>
        <p:nvSpPr>
          <p:cNvPr id="9" name="Content Placeholder 1"/>
          <p:cNvSpPr>
            <a:spLocks noGrp="1"/>
          </p:cNvSpPr>
          <p:nvPr/>
        </p:nvSpPr>
        <p:spPr>
          <a:xfrm>
            <a:off x="415925" y="1244600"/>
            <a:ext cx="8229600" cy="4983163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1200"/>
              </a:spcAft>
              <a:buFont typeface="Arial" pitchFamily="34" charset="0"/>
              <a:buNone/>
              <a:defRPr/>
            </a:pPr>
            <a:endParaRPr lang="en-GB" sz="2400" dirty="0"/>
          </a:p>
          <a:p>
            <a:pPr marL="0" indent="0">
              <a:spcAft>
                <a:spcPts val="1200"/>
              </a:spcAft>
              <a:buFont typeface="Arial" pitchFamily="34" charset="0"/>
              <a:buNone/>
              <a:defRPr/>
            </a:pPr>
            <a:r>
              <a:rPr lang="en-GB" sz="2400" dirty="0" smtClean="0"/>
              <a:t>E:   thomas.monks@soton.ac.uk</a:t>
            </a:r>
          </a:p>
          <a:p>
            <a:pPr marL="0" indent="0">
              <a:spcAft>
                <a:spcPts val="1200"/>
              </a:spcAft>
              <a:buFont typeface="Arial" pitchFamily="34" charset="0"/>
              <a:buNone/>
              <a:defRPr/>
            </a:pPr>
            <a:r>
              <a:rPr lang="en-GB" sz="2400" dirty="0" smtClean="0"/>
              <a:t>T:  @tommonks1</a:t>
            </a:r>
          </a:p>
          <a:p>
            <a:pPr marL="0" indent="0">
              <a:spcAft>
                <a:spcPts val="1200"/>
              </a:spcAft>
              <a:buFont typeface="Arial" pitchFamily="34" charset="0"/>
              <a:buNone/>
              <a:defRPr/>
            </a:pPr>
            <a:r>
              <a:rPr lang="en-GB" sz="2400" dirty="0" smtClean="0"/>
              <a:t>P    +44 (just phone England and ask for me)</a:t>
            </a:r>
            <a:endParaRPr lang="en-GB" dirty="0" smtClean="0"/>
          </a:p>
          <a:p>
            <a:pPr>
              <a:spcAft>
                <a:spcPts val="1200"/>
              </a:spcAft>
              <a:defRPr/>
            </a:pPr>
            <a:endParaRPr lang="en-GB" dirty="0" smtClean="0"/>
          </a:p>
          <a:p>
            <a:pPr marL="0" indent="0">
              <a:spcAft>
                <a:spcPts val="1200"/>
              </a:spcAft>
              <a:buFont typeface="Arial" pitchFamily="34" charset="0"/>
              <a:buNone/>
              <a:defRPr/>
            </a:pPr>
            <a:endParaRPr lang="en-GB" sz="1800" b="1" dirty="0" smtClean="0"/>
          </a:p>
          <a:p>
            <a:pPr marL="0" indent="0">
              <a:spcAft>
                <a:spcPts val="1200"/>
              </a:spcAft>
              <a:buFont typeface="Arial" pitchFamily="34" charset="0"/>
              <a:buNone/>
              <a:defRPr/>
            </a:pPr>
            <a:endParaRPr lang="en-GB" sz="1800" b="1" dirty="0" smtClean="0"/>
          </a:p>
          <a:p>
            <a:pPr marL="0" indent="0">
              <a:spcAft>
                <a:spcPts val="1200"/>
              </a:spcAft>
              <a:buFont typeface="Arial" pitchFamily="34" charset="0"/>
              <a:buNone/>
              <a:defRPr/>
            </a:pPr>
            <a:r>
              <a:rPr lang="en-GB" sz="1800" b="1" dirty="0" smtClean="0"/>
              <a:t>For full details please see:</a:t>
            </a:r>
            <a:endParaRPr lang="en-GB" sz="1800" b="1" dirty="0"/>
          </a:p>
          <a:p>
            <a:pPr marL="0" indent="0">
              <a:spcAft>
                <a:spcPts val="1200"/>
              </a:spcAft>
              <a:buFont typeface="Arial" pitchFamily="34" charset="0"/>
              <a:buNone/>
              <a:defRPr/>
            </a:pPr>
            <a:r>
              <a:rPr lang="en-GB" sz="1800" b="1" dirty="0" smtClean="0"/>
              <a:t>Monks</a:t>
            </a:r>
            <a:r>
              <a:rPr lang="en-GB" sz="1800" b="1" dirty="0"/>
              <a:t>, T., </a:t>
            </a:r>
            <a:r>
              <a:rPr lang="en-GB" sz="1800" dirty="0"/>
              <a:t>Robinson, S., </a:t>
            </a:r>
            <a:r>
              <a:rPr lang="en-GB" sz="1800" dirty="0" err="1"/>
              <a:t>Kotiadis</a:t>
            </a:r>
            <a:r>
              <a:rPr lang="en-GB" sz="1800" dirty="0"/>
              <a:t>, K. Learning from discrete-event simulation: Exploring the high involvement hypothesis. </a:t>
            </a:r>
            <a:r>
              <a:rPr lang="en-GB" sz="1800" i="1" dirty="0"/>
              <a:t>European Journal of Operational Research.</a:t>
            </a:r>
            <a:r>
              <a:rPr lang="en-GB" sz="1800" dirty="0"/>
              <a:t> 2014; 235(1): 195-205</a:t>
            </a:r>
            <a:endParaRPr lang="en-GB" sz="3600" dirty="0" smtClean="0"/>
          </a:p>
          <a:p>
            <a:pPr>
              <a:spcAft>
                <a:spcPts val="1200"/>
              </a:spcAft>
              <a:defRPr/>
            </a:pPr>
            <a:endParaRPr lang="en-GB" dirty="0" smtClean="0"/>
          </a:p>
        </p:txBody>
      </p:sp>
      <p:pic>
        <p:nvPicPr>
          <p:cNvPr id="13317" name="Picture 9" descr="http://dvsport.com/wp-content/uploads/2012/01/twitter-icon-300x30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463" y="2276475"/>
            <a:ext cx="50482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8" name="Picture 10" descr="http://www.bangor.ac.uk/itservices/office365/images/Outlook2010_icon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13" y="1665288"/>
            <a:ext cx="4857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11" descr="C:\Users\tm300\AppData\Local\Microsoft\Windows\Temporary Internet Files\Content.IE5\5EPG44I4\MC900441450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" y="2825750"/>
            <a:ext cx="1008063" cy="100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smtClean="0"/>
              <a:t>Behavioural Operational Research</a:t>
            </a:r>
          </a:p>
        </p:txBody>
      </p:sp>
      <p:sp>
        <p:nvSpPr>
          <p:cNvPr id="409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9pPr>
          </a:lstStyle>
          <a:p>
            <a:fld id="{B410263D-1DA3-4DDB-98C1-84364AE1D457}" type="slidenum">
              <a:rPr lang="en-GB" altLang="en-US" sz="1400" smtClean="0">
                <a:solidFill>
                  <a:schemeClr val="tx1"/>
                </a:solidFill>
              </a:rPr>
              <a:pPr/>
              <a:t>2</a:t>
            </a:fld>
            <a:endParaRPr lang="en-GB" altLang="en-US" sz="1400" smtClean="0">
              <a:solidFill>
                <a:schemeClr val="tx1"/>
              </a:solidFill>
            </a:endParaRPr>
          </a:p>
        </p:txBody>
      </p:sp>
      <p:sp>
        <p:nvSpPr>
          <p:cNvPr id="4101" name="Rounded Rectangle 3"/>
          <p:cNvSpPr>
            <a:spLocks noChangeArrowheads="1"/>
          </p:cNvSpPr>
          <p:nvPr/>
        </p:nvSpPr>
        <p:spPr bwMode="auto">
          <a:xfrm>
            <a:off x="358775" y="1677988"/>
            <a:ext cx="8426450" cy="900112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tIns="396000" bIns="0" anchor="ctr"/>
          <a:lstStyle>
            <a:lvl1pPr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9pPr>
          </a:lstStyle>
          <a:p>
            <a:pPr algn="l">
              <a:defRPr/>
            </a:pPr>
            <a:r>
              <a:rPr lang="en-US" altLang="en-US" sz="3200" dirty="0" smtClean="0">
                <a:solidFill>
                  <a:schemeClr val="tx1"/>
                </a:solidFill>
              </a:rPr>
              <a:t>1. Eliciting </a:t>
            </a:r>
            <a:r>
              <a:rPr lang="en-US" altLang="en-US" sz="3200" dirty="0" err="1" smtClean="0">
                <a:solidFill>
                  <a:schemeClr val="tx1"/>
                </a:solidFill>
              </a:rPr>
              <a:t>behavioural</a:t>
            </a:r>
            <a:r>
              <a:rPr lang="en-US" altLang="en-US" sz="3200" dirty="0" smtClean="0">
                <a:solidFill>
                  <a:schemeClr val="tx1"/>
                </a:solidFill>
              </a:rPr>
              <a:t> parameters</a:t>
            </a:r>
          </a:p>
          <a:p>
            <a:pPr algn="l">
              <a:defRPr/>
            </a:pPr>
            <a:endParaRPr lang="en-GB" altLang="en-US" sz="3200" dirty="0" smtClean="0">
              <a:solidFill>
                <a:schemeClr val="tx1"/>
              </a:solidFill>
            </a:endParaRPr>
          </a:p>
        </p:txBody>
      </p:sp>
      <p:sp>
        <p:nvSpPr>
          <p:cNvPr id="4102" name="Rounded Rectangle 8"/>
          <p:cNvSpPr>
            <a:spLocks noChangeArrowheads="1"/>
          </p:cNvSpPr>
          <p:nvPr/>
        </p:nvSpPr>
        <p:spPr bwMode="auto">
          <a:xfrm>
            <a:off x="358775" y="2744788"/>
            <a:ext cx="8426450" cy="900112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tIns="396000" bIns="0" anchor="ctr"/>
          <a:lstStyle>
            <a:lvl1pPr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9pPr>
          </a:lstStyle>
          <a:p>
            <a:pPr algn="l">
              <a:defRPr/>
            </a:pPr>
            <a:r>
              <a:rPr lang="en-US" altLang="en-US" sz="3200" dirty="0" smtClean="0">
                <a:solidFill>
                  <a:schemeClr val="tx1"/>
                </a:solidFill>
              </a:rPr>
              <a:t>2. Detailed </a:t>
            </a:r>
            <a:r>
              <a:rPr lang="en-US" altLang="en-US" sz="3200" dirty="0" err="1" smtClean="0">
                <a:solidFill>
                  <a:schemeClr val="tx1"/>
                </a:solidFill>
              </a:rPr>
              <a:t>behavioural</a:t>
            </a:r>
            <a:r>
              <a:rPr lang="en-US" altLang="en-US" sz="3200" dirty="0" smtClean="0">
                <a:solidFill>
                  <a:schemeClr val="tx1"/>
                </a:solidFill>
              </a:rPr>
              <a:t> modelling</a:t>
            </a:r>
          </a:p>
          <a:p>
            <a:pPr algn="l">
              <a:defRPr/>
            </a:pPr>
            <a:endParaRPr lang="en-GB" altLang="en-US" sz="3200" dirty="0" smtClean="0">
              <a:solidFill>
                <a:schemeClr val="tx1"/>
              </a:solidFill>
            </a:endParaRPr>
          </a:p>
        </p:txBody>
      </p:sp>
      <p:sp>
        <p:nvSpPr>
          <p:cNvPr id="4103" name="Rounded Rectangle 9"/>
          <p:cNvSpPr>
            <a:spLocks noChangeArrowheads="1"/>
          </p:cNvSpPr>
          <p:nvPr/>
        </p:nvSpPr>
        <p:spPr bwMode="auto">
          <a:xfrm>
            <a:off x="358775" y="3789363"/>
            <a:ext cx="8426450" cy="900112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tIns="396000" bIns="0" anchor="ctr"/>
          <a:lstStyle>
            <a:lvl1pPr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9pPr>
          </a:lstStyle>
          <a:p>
            <a:pPr algn="l">
              <a:defRPr/>
            </a:pPr>
            <a:r>
              <a:rPr lang="en-US" altLang="en-US" sz="3200" dirty="0" smtClean="0">
                <a:solidFill>
                  <a:schemeClr val="tx1"/>
                </a:solidFill>
              </a:rPr>
              <a:t>3. Study of modelling and model use</a:t>
            </a:r>
          </a:p>
          <a:p>
            <a:pPr algn="l">
              <a:defRPr/>
            </a:pPr>
            <a:endParaRPr lang="en-GB" altLang="en-US" sz="3200" dirty="0" smtClean="0">
              <a:solidFill>
                <a:schemeClr val="tx1"/>
              </a:solidFill>
            </a:endParaRPr>
          </a:p>
        </p:txBody>
      </p:sp>
      <p:sp>
        <p:nvSpPr>
          <p:cNvPr id="3" name="Bent-Up Arrow 2"/>
          <p:cNvSpPr/>
          <p:nvPr/>
        </p:nvSpPr>
        <p:spPr bwMode="auto">
          <a:xfrm rot="5400000">
            <a:off x="1384472" y="4796844"/>
            <a:ext cx="828092" cy="791753"/>
          </a:xfrm>
          <a:prstGeom prst="bentUp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bIns="0" anchor="ctr"/>
          <a:lstStyle/>
          <a:p>
            <a:pPr>
              <a:defRPr/>
            </a:pPr>
            <a:endParaRPr lang="en-GB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" name="Rounded Rectangle 9"/>
          <p:cNvSpPr>
            <a:spLocks noChangeArrowheads="1"/>
          </p:cNvSpPr>
          <p:nvPr/>
        </p:nvSpPr>
        <p:spPr bwMode="auto">
          <a:xfrm>
            <a:off x="2411760" y="5013176"/>
            <a:ext cx="6552728" cy="1152128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tIns="72000" bIns="0" anchor="ctr"/>
          <a:lstStyle>
            <a:lvl1pPr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9pPr>
          </a:lstStyle>
          <a:p>
            <a:pPr>
              <a:defRPr/>
            </a:pPr>
            <a:r>
              <a:rPr lang="en-GB" altLang="en-US" dirty="0" smtClean="0">
                <a:solidFill>
                  <a:schemeClr val="tx1"/>
                </a:solidFill>
              </a:rPr>
              <a:t>Psychological/social aspects of model use in problem solving </a:t>
            </a:r>
            <a:r>
              <a:rPr lang="en-GB" altLang="en-US" sz="1800" dirty="0" smtClean="0">
                <a:solidFill>
                  <a:schemeClr val="tx1"/>
                </a:solidFill>
              </a:rPr>
              <a:t>(</a:t>
            </a:r>
            <a:r>
              <a:rPr lang="en-GB" altLang="en-US" sz="1800" dirty="0" err="1" smtClean="0">
                <a:solidFill>
                  <a:schemeClr val="tx1"/>
                </a:solidFill>
              </a:rPr>
              <a:t>Hamallainen</a:t>
            </a:r>
            <a:r>
              <a:rPr lang="en-GB" altLang="en-US" sz="1800" dirty="0" smtClean="0">
                <a:solidFill>
                  <a:schemeClr val="tx1"/>
                </a:solidFill>
              </a:rPr>
              <a:t> et al. 2013</a:t>
            </a:r>
            <a:r>
              <a:rPr lang="en-GB" altLang="en-US" dirty="0" smtClean="0">
                <a:solidFill>
                  <a:schemeClr val="tx1"/>
                </a:solidFill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sz="3200" smtClean="0"/>
              <a:t>The high involvement hypothesis (HIH)</a:t>
            </a:r>
          </a:p>
        </p:txBody>
      </p:sp>
      <p:sp>
        <p:nvSpPr>
          <p:cNvPr id="512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9pPr>
          </a:lstStyle>
          <a:p>
            <a:fld id="{87926A18-189D-426B-A638-4A3BEC907892}" type="slidenum">
              <a:rPr lang="en-GB" altLang="en-US" sz="1400" smtClean="0">
                <a:solidFill>
                  <a:schemeClr val="tx1"/>
                </a:solidFill>
              </a:rPr>
              <a:pPr/>
              <a:t>3</a:t>
            </a:fld>
            <a:endParaRPr lang="en-GB" altLang="en-US" sz="1400" smtClean="0">
              <a:solidFill>
                <a:schemeClr val="tx1"/>
              </a:solidFill>
            </a:endParaRPr>
          </a:p>
        </p:txBody>
      </p:sp>
      <p:pic>
        <p:nvPicPr>
          <p:cNvPr id="512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2" b="2792"/>
          <a:stretch>
            <a:fillRect/>
          </a:stretch>
        </p:blipFill>
        <p:spPr bwMode="auto">
          <a:xfrm>
            <a:off x="395536" y="1687324"/>
            <a:ext cx="4248088" cy="31860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Placeholder 5"/>
          <p:cNvSpPr txBox="1">
            <a:spLocks/>
          </p:cNvSpPr>
          <p:nvPr/>
        </p:nvSpPr>
        <p:spPr>
          <a:xfrm>
            <a:off x="144462" y="4944687"/>
            <a:ext cx="5486400" cy="401637"/>
          </a:xfrm>
          <a:prstGeom prst="rect">
            <a:avLst/>
          </a:prstGeom>
        </p:spPr>
        <p:txBody>
          <a:bodyPr/>
          <a:lstStyle>
            <a:lvl1pPr marL="271463" indent="-271463" algn="l" rtl="0" fontAlgn="base">
              <a:spcBef>
                <a:spcPct val="7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§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9625" indent="-358775" algn="l" rtl="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257300" indent="-268288" algn="l" rtl="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Symbol" pitchFamily="18" charset="2"/>
              <a:buChar char="·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704975" indent="-268288" algn="l" rtl="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152650" indent="-268288" algn="l" rtl="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609850" indent="-268288" algn="l" rtl="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67050" indent="-268288" algn="l" rtl="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24250" indent="-268288" algn="l" rtl="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81450" indent="-268288" algn="l" rtl="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GB" sz="1800" kern="0" dirty="0" smtClean="0"/>
              <a:t>Involving clients in modelling aids learning </a:t>
            </a:r>
          </a:p>
          <a:p>
            <a:pPr eaLnBrk="1" hangingPunct="1">
              <a:defRPr/>
            </a:pPr>
            <a:r>
              <a:rPr lang="en-GB" kern="0" dirty="0" smtClean="0"/>
              <a:t>Empirical evidence?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5292725" y="1722438"/>
            <a:ext cx="349250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9pPr>
          </a:lstStyle>
          <a:p>
            <a:pPr algn="l"/>
            <a:r>
              <a:rPr lang="en-GB" altLang="en-US">
                <a:solidFill>
                  <a:schemeClr val="tx1"/>
                </a:solidFill>
              </a:rPr>
              <a:t>50% of the benefit of modelling is gained just from building the model </a:t>
            </a:r>
            <a:r>
              <a:rPr lang="en-GB" altLang="en-US" sz="1400">
                <a:solidFill>
                  <a:schemeClr val="tx1"/>
                </a:solidFill>
              </a:rPr>
              <a:t>(Robinson, 1994)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300663" y="3714750"/>
            <a:ext cx="3843337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9pPr>
          </a:lstStyle>
          <a:p>
            <a:pPr algn="l"/>
            <a:r>
              <a:rPr lang="en-GB" altLang="en-US" dirty="0">
                <a:solidFill>
                  <a:schemeClr val="tx1"/>
                </a:solidFill>
              </a:rPr>
              <a:t>Implicit mental models of the system converted into explicit mental models </a:t>
            </a:r>
            <a:r>
              <a:rPr lang="en-GB" altLang="en-US" sz="1400" dirty="0">
                <a:solidFill>
                  <a:schemeClr val="tx1"/>
                </a:solidFill>
              </a:rPr>
              <a:t>(Anderson, 1997)</a:t>
            </a:r>
          </a:p>
        </p:txBody>
      </p:sp>
      <p:cxnSp>
        <p:nvCxnSpPr>
          <p:cNvPr id="3" name="Straight Connector 2"/>
          <p:cNvCxnSpPr>
            <a:cxnSpLocks noChangeShapeType="1"/>
          </p:cNvCxnSpPr>
          <p:nvPr/>
        </p:nvCxnSpPr>
        <p:spPr bwMode="auto">
          <a:xfrm>
            <a:off x="5292725" y="1952625"/>
            <a:ext cx="747713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Straight Connector 11"/>
          <p:cNvCxnSpPr>
            <a:cxnSpLocks noChangeShapeType="1"/>
          </p:cNvCxnSpPr>
          <p:nvPr/>
        </p:nvCxnSpPr>
        <p:spPr bwMode="auto">
          <a:xfrm>
            <a:off x="6421438" y="3105150"/>
            <a:ext cx="1535112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5216525" y="1376363"/>
            <a:ext cx="8286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9pPr>
          </a:lstStyle>
          <a:p>
            <a:r>
              <a:rPr lang="en-GB" altLang="en-US">
                <a:solidFill>
                  <a:schemeClr val="tx1"/>
                </a:solidFill>
              </a:rPr>
              <a:t>80%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ingle and Double-Loop learning 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  <a:p>
            <a:endParaRPr lang="en-US" altLang="en-US" dirty="0" smtClean="0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9pPr>
          </a:lstStyle>
          <a:p>
            <a:fld id="{97C44A1D-8335-470D-BAFF-1835AC0DEAED}" type="slidenum">
              <a:rPr lang="en-GB" altLang="en-US" sz="1400" smtClean="0">
                <a:solidFill>
                  <a:schemeClr val="tx1"/>
                </a:solidFill>
              </a:rPr>
              <a:pPr/>
              <a:t>4</a:t>
            </a:fld>
            <a:endParaRPr lang="en-GB" altLang="en-US" sz="1400" smtClean="0">
              <a:solidFill>
                <a:schemeClr val="tx1"/>
              </a:solidFill>
            </a:endParaRPr>
          </a:p>
        </p:txBody>
      </p:sp>
      <p:sp>
        <p:nvSpPr>
          <p:cNvPr id="3" name="Oval 2"/>
          <p:cNvSpPr/>
          <p:nvPr/>
        </p:nvSpPr>
        <p:spPr bwMode="auto">
          <a:xfrm>
            <a:off x="186408" y="1956026"/>
            <a:ext cx="2118500" cy="2079755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8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ＭＳ Ｐゴシック" pitchFamily="16" charset="-128"/>
                <a:cs typeface="Arial" charset="0"/>
              </a:rPr>
              <a:t>Governing Var</a:t>
            </a:r>
            <a:r>
              <a:rPr lang="en-GB" sz="1800" b="1" dirty="0" smtClean="0">
                <a:ea typeface="ＭＳ Ｐゴシック" pitchFamily="16" charset="-128"/>
                <a:cs typeface="Arial" charset="0"/>
              </a:rPr>
              <a:t>iables</a:t>
            </a:r>
            <a:endParaRPr kumimoji="0" lang="en-GB" sz="1800" b="1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ea typeface="ＭＳ Ｐゴシック" pitchFamily="16" charset="-128"/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6330460" y="2473846"/>
            <a:ext cx="2418004" cy="1044116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Lucida Sans" pitchFamily="34" charset="0"/>
                <a:ea typeface="ＭＳ Ｐゴシック" pitchFamily="16" charset="-128"/>
                <a:cs typeface="Arial" charset="0"/>
              </a:rPr>
              <a:t>Consequences</a:t>
            </a:r>
          </a:p>
        </p:txBody>
      </p:sp>
      <p:grpSp>
        <p:nvGrpSpPr>
          <p:cNvPr id="6160" name="Group 6159"/>
          <p:cNvGrpSpPr/>
          <p:nvPr/>
        </p:nvGrpSpPr>
        <p:grpSpPr>
          <a:xfrm>
            <a:off x="2304908" y="2473846"/>
            <a:ext cx="2909428" cy="1044116"/>
            <a:chOff x="2304908" y="2473846"/>
            <a:chExt cx="2909428" cy="1044116"/>
          </a:xfrm>
        </p:grpSpPr>
        <p:sp>
          <p:nvSpPr>
            <p:cNvPr id="4" name="Rectangle 3"/>
            <p:cNvSpPr/>
            <p:nvPr/>
          </p:nvSpPr>
          <p:spPr bwMode="auto">
            <a:xfrm>
              <a:off x="3414136" y="2473846"/>
              <a:ext cx="1800200" cy="104411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GB" sz="2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Lucida Sans" pitchFamily="34" charset="0"/>
                  <a:ea typeface="ＭＳ Ｐゴシック" pitchFamily="16" charset="-128"/>
                  <a:cs typeface="Arial" charset="0"/>
                </a:rPr>
                <a:t>Actions</a:t>
              </a:r>
            </a:p>
          </p:txBody>
        </p:sp>
        <p:cxnSp>
          <p:nvCxnSpPr>
            <p:cNvPr id="6" name="Straight Arrow Connector 5"/>
            <p:cNvCxnSpPr>
              <a:stCxn id="3" idx="6"/>
              <a:endCxn id="4" idx="1"/>
            </p:cNvCxnSpPr>
            <p:nvPr/>
          </p:nvCxnSpPr>
          <p:spPr bwMode="auto">
            <a:xfrm>
              <a:off x="2304908" y="2995904"/>
              <a:ext cx="1109228" cy="0"/>
            </a:xfrm>
            <a:prstGeom prst="straightConnector1">
              <a:avLst/>
            </a:prstGeom>
            <a:solidFill>
              <a:schemeClr val="accent1"/>
            </a:solidFill>
            <a:ln w="5715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4" name="Straight Arrow Connector 13"/>
          <p:cNvCxnSpPr/>
          <p:nvPr/>
        </p:nvCxnSpPr>
        <p:spPr bwMode="auto">
          <a:xfrm>
            <a:off x="5214336" y="2995904"/>
            <a:ext cx="1116124" cy="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Elbow Connector 11"/>
          <p:cNvCxnSpPr>
            <a:stCxn id="9" idx="2"/>
            <a:endCxn id="4" idx="2"/>
          </p:cNvCxnSpPr>
          <p:nvPr/>
        </p:nvCxnSpPr>
        <p:spPr bwMode="auto">
          <a:xfrm rot="5400000">
            <a:off x="5926849" y="1905349"/>
            <a:ext cx="12700" cy="3225226"/>
          </a:xfrm>
          <a:prstGeom prst="bentConnector3">
            <a:avLst>
              <a:gd name="adj1" fmla="val 7500000"/>
            </a:avLst>
          </a:prstGeom>
          <a:solidFill>
            <a:schemeClr val="accent1"/>
          </a:solidFill>
          <a:ln w="5715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Elbow Connector 17"/>
          <p:cNvCxnSpPr>
            <a:stCxn id="9" idx="2"/>
            <a:endCxn id="3" idx="4"/>
          </p:cNvCxnSpPr>
          <p:nvPr/>
        </p:nvCxnSpPr>
        <p:spPr bwMode="auto">
          <a:xfrm rot="5400000">
            <a:off x="4133651" y="629969"/>
            <a:ext cx="517819" cy="6293804"/>
          </a:xfrm>
          <a:prstGeom prst="bentConnector3">
            <a:avLst>
              <a:gd name="adj1" fmla="val 412707"/>
            </a:avLst>
          </a:prstGeom>
          <a:solidFill>
            <a:schemeClr val="accent1"/>
          </a:solidFill>
          <a:ln w="5715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61" name="TextBox 6160"/>
          <p:cNvSpPr txBox="1"/>
          <p:nvPr/>
        </p:nvSpPr>
        <p:spPr>
          <a:xfrm>
            <a:off x="3414136" y="1956026"/>
            <a:ext cx="180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schemeClr val="tx1"/>
                </a:solidFill>
              </a:rPr>
              <a:t>~Attitudes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1583668" y="5085184"/>
            <a:ext cx="56166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schemeClr val="tx1"/>
                </a:solidFill>
              </a:rPr>
              <a:t>~Transfer / repeated use / creativity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304894" y="6129300"/>
            <a:ext cx="82275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chemeClr val="tx1"/>
                </a:solidFill>
              </a:rPr>
              <a:t>Important: also applies to the way we learn</a:t>
            </a:r>
            <a:endParaRPr lang="en-GB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  <p:bldP spid="6161" grpId="0"/>
      <p:bldP spid="50" grpId="0"/>
      <p:bldP spid="5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smtClean="0"/>
              <a:t>Theory versus efficiency 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altLang="en-US" smtClean="0"/>
              <a:t>Problem: fixed budget of time</a:t>
            </a: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9pPr>
          </a:lstStyle>
          <a:p>
            <a:fld id="{DE07FBF7-6669-466B-814E-2BA9F242D0F0}" type="slidenum">
              <a:rPr lang="en-GB" altLang="en-US" sz="1400" smtClean="0">
                <a:solidFill>
                  <a:schemeClr val="tx1"/>
                </a:solidFill>
              </a:rPr>
              <a:pPr/>
              <a:t>5</a:t>
            </a:fld>
            <a:endParaRPr lang="en-GB" altLang="en-US" sz="1400" smtClean="0">
              <a:solidFill>
                <a:schemeClr val="tx1"/>
              </a:solidFill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1331913" y="2438400"/>
            <a:ext cx="6300787" cy="827088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 anchor="ctr"/>
          <a:lstStyle>
            <a:lvl1pPr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9pPr>
          </a:lstStyle>
          <a:p>
            <a:r>
              <a:rPr lang="en-GB" altLang="en-US" sz="3200">
                <a:solidFill>
                  <a:schemeClr val="tx1"/>
                </a:solidFill>
              </a:rPr>
              <a:t>Simulation Project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1328738" y="3265488"/>
            <a:ext cx="4214812" cy="828675"/>
          </a:xfrm>
          <a:prstGeom prst="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bIns="0" anchor="ctr"/>
          <a:lstStyle/>
          <a:p>
            <a:pPr>
              <a:defRPr/>
            </a:pPr>
            <a:r>
              <a:rPr lang="en-GB" sz="3200" dirty="0">
                <a:solidFill>
                  <a:schemeClr val="tx1"/>
                </a:solidFill>
                <a:cs typeface="Arial" charset="0"/>
              </a:rPr>
              <a:t>Building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5524500" y="3265488"/>
            <a:ext cx="2108200" cy="828675"/>
          </a:xfrm>
          <a:prstGeom prst="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bIns="0" anchor="ctr"/>
          <a:lstStyle/>
          <a:p>
            <a:pPr>
              <a:defRPr/>
            </a:pPr>
            <a:r>
              <a:rPr lang="en-GB" sz="3200" dirty="0">
                <a:solidFill>
                  <a:schemeClr val="tx1"/>
                </a:solidFill>
                <a:cs typeface="Arial" charset="0"/>
              </a:rPr>
              <a:t>Using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1328738" y="4094163"/>
            <a:ext cx="3152775" cy="828675"/>
          </a:xfrm>
          <a:prstGeom prst="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bIns="0" anchor="ctr"/>
          <a:lstStyle/>
          <a:p>
            <a:pPr>
              <a:defRPr/>
            </a:pPr>
            <a:r>
              <a:rPr lang="en-GB" sz="3200" dirty="0">
                <a:solidFill>
                  <a:schemeClr val="tx1"/>
                </a:solidFill>
                <a:cs typeface="Arial" charset="0"/>
              </a:rPr>
              <a:t>Building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4492625" y="4094163"/>
            <a:ext cx="3159125" cy="828675"/>
          </a:xfrm>
          <a:prstGeom prst="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bIns="0" anchor="ctr"/>
          <a:lstStyle/>
          <a:p>
            <a:pPr>
              <a:defRPr/>
            </a:pPr>
            <a:r>
              <a:rPr lang="en-GB" sz="3200" dirty="0">
                <a:solidFill>
                  <a:schemeClr val="tx1"/>
                </a:solidFill>
                <a:cs typeface="Arial" charset="0"/>
              </a:rPr>
              <a:t>Using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1328738" y="4922838"/>
            <a:ext cx="6323012" cy="827087"/>
          </a:xfrm>
          <a:prstGeom prst="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bIns="0" anchor="ctr"/>
          <a:lstStyle/>
          <a:p>
            <a:pPr>
              <a:defRPr/>
            </a:pPr>
            <a:r>
              <a:rPr lang="en-GB" sz="3200" dirty="0">
                <a:solidFill>
                  <a:schemeClr val="tx1"/>
                </a:solidFill>
                <a:cs typeface="Arial" charset="0"/>
              </a:rPr>
              <a:t>Reus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smtClean="0"/>
              <a:t>Research Questions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buFont typeface="Lucida Sans" pitchFamily="34" charset="0"/>
              <a:buAutoNum type="arabicPeriod"/>
            </a:pPr>
            <a:r>
              <a:rPr lang="en-GB" altLang="en-US" dirty="0" smtClean="0"/>
              <a:t>Can the HIH be demonstrated empirically?</a:t>
            </a:r>
          </a:p>
          <a:p>
            <a:pPr marL="514350" indent="-514350" eaLnBrk="1" hangingPunct="1">
              <a:buFont typeface="Lucida Sans" pitchFamily="34" charset="0"/>
              <a:buAutoNum type="arabicPeriod"/>
            </a:pPr>
            <a:r>
              <a:rPr lang="en-GB" altLang="en-US" dirty="0" smtClean="0"/>
              <a:t>What mechanisms aid client learning from involvement in building and reuse?</a:t>
            </a:r>
          </a:p>
          <a:p>
            <a:pPr marL="514350" indent="-514350" eaLnBrk="1" hangingPunct="1">
              <a:buFont typeface="Lucida Sans" pitchFamily="34" charset="0"/>
              <a:buAutoNum type="arabicPeriod"/>
            </a:pPr>
            <a:r>
              <a:rPr lang="en-GB" altLang="en-US" dirty="0" smtClean="0"/>
              <a:t>Is there any evidence that single-loop learning systems inhibit learning from DES models?</a:t>
            </a:r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9pPr>
          </a:lstStyle>
          <a:p>
            <a:fld id="{20560253-A9E0-4DA9-B9AC-F27ACDDEBA2B}" type="slidenum">
              <a:rPr lang="en-GB" altLang="en-US" sz="1400" smtClean="0">
                <a:solidFill>
                  <a:schemeClr val="tx1"/>
                </a:solidFill>
              </a:rPr>
              <a:pPr/>
              <a:t>6</a:t>
            </a:fld>
            <a:endParaRPr lang="en-GB" altLang="en-US" sz="140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dirty="0" smtClean="0"/>
              <a:t>Methods and design</a:t>
            </a:r>
          </a:p>
        </p:txBody>
      </p:sp>
      <p:sp>
        <p:nvSpPr>
          <p:cNvPr id="921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9pPr>
          </a:lstStyle>
          <a:p>
            <a:fld id="{8D2CAB56-DC40-40F8-80F3-3A35429C52D7}" type="slidenum">
              <a:rPr lang="en-GB" altLang="en-US" sz="1400" smtClean="0">
                <a:solidFill>
                  <a:schemeClr val="tx1"/>
                </a:solidFill>
              </a:rPr>
              <a:pPr/>
              <a:t>7</a:t>
            </a:fld>
            <a:endParaRPr lang="en-GB" altLang="en-US" sz="1400" smtClean="0">
              <a:solidFill>
                <a:schemeClr val="tx1"/>
              </a:solidFill>
            </a:endParaRPr>
          </a:p>
        </p:txBody>
      </p:sp>
      <p:sp>
        <p:nvSpPr>
          <p:cNvPr id="9220" name="Rectangle 7"/>
          <p:cNvSpPr>
            <a:spLocks noChangeArrowheads="1"/>
          </p:cNvSpPr>
          <p:nvPr/>
        </p:nvSpPr>
        <p:spPr bwMode="auto">
          <a:xfrm>
            <a:off x="3695446" y="2133600"/>
            <a:ext cx="3489325" cy="5397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bIns="0" anchor="ctr"/>
          <a:lstStyle>
            <a:lvl1pPr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9pPr>
          </a:lstStyle>
          <a:p>
            <a:r>
              <a:rPr lang="en-GB" altLang="en-US"/>
              <a:t>Reusing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3694983" y="2824746"/>
            <a:ext cx="2296161" cy="54006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bIns="0" anchor="ctr"/>
          <a:lstStyle/>
          <a:p>
            <a:pPr>
              <a:defRPr/>
            </a:pPr>
            <a:r>
              <a:rPr lang="en-GB" dirty="0">
                <a:solidFill>
                  <a:srgbClr val="000000"/>
                </a:solidFill>
                <a:cs typeface="Arial" charset="0"/>
              </a:rPr>
              <a:t>Building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5997036" y="2824746"/>
            <a:ext cx="1188132" cy="54006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bIns="0" anchor="ctr"/>
          <a:lstStyle/>
          <a:p>
            <a:pPr>
              <a:defRPr/>
            </a:pPr>
            <a:r>
              <a:rPr lang="en-GB" dirty="0">
                <a:solidFill>
                  <a:srgbClr val="000000"/>
                </a:solidFill>
                <a:cs typeface="Arial" charset="0"/>
              </a:rPr>
              <a:t>Using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3700875" y="3517206"/>
            <a:ext cx="2296161" cy="54006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bIns="0" anchor="ctr"/>
          <a:lstStyle/>
          <a:p>
            <a:pPr>
              <a:defRPr/>
            </a:pPr>
            <a:r>
              <a:rPr lang="en-GB" dirty="0">
                <a:solidFill>
                  <a:srgbClr val="000000"/>
                </a:solidFill>
                <a:cs typeface="Arial" charset="0"/>
              </a:rPr>
              <a:t>Building</a:t>
            </a:r>
          </a:p>
        </p:txBody>
      </p:sp>
      <p:sp>
        <p:nvSpPr>
          <p:cNvPr id="9230" name="Rectangle 7"/>
          <p:cNvSpPr>
            <a:spLocks noChangeArrowheads="1"/>
          </p:cNvSpPr>
          <p:nvPr/>
        </p:nvSpPr>
        <p:spPr bwMode="auto">
          <a:xfrm>
            <a:off x="5997321" y="3517900"/>
            <a:ext cx="2743200" cy="5397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bIns="0" anchor="ctr"/>
          <a:lstStyle>
            <a:lvl1pPr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9pPr>
          </a:lstStyle>
          <a:p>
            <a:r>
              <a:rPr lang="en-GB" altLang="en-US"/>
              <a:t>Using</a:t>
            </a:r>
          </a:p>
        </p:txBody>
      </p:sp>
      <p:sp>
        <p:nvSpPr>
          <p:cNvPr id="9231" name="Right Arrow Callout 4"/>
          <p:cNvSpPr>
            <a:spLocks noChangeArrowheads="1"/>
          </p:cNvSpPr>
          <p:nvPr/>
        </p:nvSpPr>
        <p:spPr bwMode="auto">
          <a:xfrm>
            <a:off x="337883" y="1681163"/>
            <a:ext cx="2305050" cy="2590800"/>
          </a:xfrm>
          <a:prstGeom prst="rightArrowCallout">
            <a:avLst>
              <a:gd name="adj1" fmla="val 24977"/>
              <a:gd name="adj2" fmla="val 24977"/>
              <a:gd name="adj3" fmla="val 25000"/>
              <a:gd name="adj4" fmla="val 64977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bIns="0" anchor="ctr"/>
          <a:lstStyle>
            <a:lvl1pPr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9pPr>
          </a:lstStyle>
          <a:p>
            <a:pPr algn="l"/>
            <a:r>
              <a:rPr lang="en-GB" altLang="en-US" dirty="0"/>
              <a:t>64 </a:t>
            </a:r>
            <a:r>
              <a:rPr lang="en-GB" altLang="en-US" dirty="0" smtClean="0"/>
              <a:t>students</a:t>
            </a:r>
            <a:endParaRPr lang="en-GB" altLang="en-US" dirty="0"/>
          </a:p>
          <a:p>
            <a:endParaRPr lang="en-GB" altLang="en-US" dirty="0"/>
          </a:p>
          <a:p>
            <a:pPr algn="l"/>
            <a:r>
              <a:rPr lang="en-GB" altLang="en-US" dirty="0"/>
              <a:t>A&amp;E case study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617533" y="2133600"/>
            <a:ext cx="6122988" cy="2111375"/>
            <a:chOff x="2422525" y="2133600"/>
            <a:chExt cx="6122988" cy="2111375"/>
          </a:xfrm>
        </p:grpSpPr>
        <p:sp>
          <p:nvSpPr>
            <p:cNvPr id="9232" name="TextBox 5"/>
            <p:cNvSpPr txBox="1">
              <a:spLocks noChangeArrowheads="1"/>
            </p:cNvSpPr>
            <p:nvPr/>
          </p:nvSpPr>
          <p:spPr bwMode="auto">
            <a:xfrm>
              <a:off x="2592388" y="2133600"/>
              <a:ext cx="719137" cy="522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rgbClr val="000000"/>
                  </a:solidFill>
                  <a:latin typeface="Lucida Sans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rgbClr val="000000"/>
                  </a:solidFill>
                  <a:latin typeface="Lucida Sans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rgbClr val="000000"/>
                  </a:solidFill>
                  <a:latin typeface="Lucida Sans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rgbClr val="000000"/>
                  </a:solidFill>
                  <a:latin typeface="Lucida Sans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rgbClr val="000000"/>
                  </a:solidFill>
                  <a:latin typeface="Lucida Sans" pitchFamily="34" charset="0"/>
                  <a:ea typeface="ＭＳ Ｐゴシック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0000"/>
                  </a:solidFill>
                  <a:latin typeface="Lucida Sans" pitchFamily="34" charset="0"/>
                  <a:ea typeface="ＭＳ Ｐゴシック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0000"/>
                  </a:solidFill>
                  <a:latin typeface="Lucida Sans" pitchFamily="34" charset="0"/>
                  <a:ea typeface="ＭＳ Ｐゴシック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0000"/>
                  </a:solidFill>
                  <a:latin typeface="Lucida Sans" pitchFamily="34" charset="0"/>
                  <a:ea typeface="ＭＳ Ｐゴシック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0000"/>
                  </a:solidFill>
                  <a:latin typeface="Lucida Sans" pitchFamily="34" charset="0"/>
                  <a:ea typeface="ＭＳ Ｐゴシック" pitchFamily="34" charset="-128"/>
                </a:defRPr>
              </a:lvl9pPr>
            </a:lstStyle>
            <a:p>
              <a:r>
                <a:rPr lang="en-GB" altLang="en-US" sz="2800" dirty="0">
                  <a:solidFill>
                    <a:schemeClr val="tx1"/>
                  </a:solidFill>
                </a:rPr>
                <a:t>MR</a:t>
              </a:r>
            </a:p>
          </p:txBody>
        </p:sp>
        <p:sp>
          <p:nvSpPr>
            <p:cNvPr id="9233" name="TextBox 14"/>
            <p:cNvSpPr txBox="1">
              <a:spLocks noChangeArrowheads="1"/>
            </p:cNvSpPr>
            <p:nvPr/>
          </p:nvSpPr>
          <p:spPr bwMode="auto">
            <a:xfrm>
              <a:off x="2422525" y="2841625"/>
              <a:ext cx="944563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rgbClr val="000000"/>
                  </a:solidFill>
                  <a:latin typeface="Lucida Sans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rgbClr val="000000"/>
                  </a:solidFill>
                  <a:latin typeface="Lucida Sans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rgbClr val="000000"/>
                  </a:solidFill>
                  <a:latin typeface="Lucida Sans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rgbClr val="000000"/>
                  </a:solidFill>
                  <a:latin typeface="Lucida Sans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rgbClr val="000000"/>
                  </a:solidFill>
                  <a:latin typeface="Lucida Sans" pitchFamily="34" charset="0"/>
                  <a:ea typeface="ＭＳ Ｐゴシック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0000"/>
                  </a:solidFill>
                  <a:latin typeface="Lucida Sans" pitchFamily="34" charset="0"/>
                  <a:ea typeface="ＭＳ Ｐゴシック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0000"/>
                  </a:solidFill>
                  <a:latin typeface="Lucida Sans" pitchFamily="34" charset="0"/>
                  <a:ea typeface="ＭＳ Ｐゴシック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0000"/>
                  </a:solidFill>
                  <a:latin typeface="Lucida Sans" pitchFamily="34" charset="0"/>
                  <a:ea typeface="ＭＳ Ｐゴシック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0000"/>
                  </a:solidFill>
                  <a:latin typeface="Lucida Sans" pitchFamily="34" charset="0"/>
                  <a:ea typeface="ＭＳ Ｐゴシック" pitchFamily="34" charset="-128"/>
                </a:defRPr>
              </a:lvl9pPr>
            </a:lstStyle>
            <a:p>
              <a:r>
                <a:rPr lang="en-GB" altLang="en-US" sz="2800" dirty="0">
                  <a:solidFill>
                    <a:schemeClr val="tx1"/>
                  </a:solidFill>
                </a:rPr>
                <a:t>MBL</a:t>
              </a:r>
            </a:p>
          </p:txBody>
        </p:sp>
        <p:sp>
          <p:nvSpPr>
            <p:cNvPr id="9234" name="TextBox 15"/>
            <p:cNvSpPr txBox="1">
              <a:spLocks noChangeArrowheads="1"/>
            </p:cNvSpPr>
            <p:nvPr/>
          </p:nvSpPr>
          <p:spPr bwMode="auto">
            <a:xfrm>
              <a:off x="2592388" y="3548063"/>
              <a:ext cx="719137" cy="522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rgbClr val="000000"/>
                  </a:solidFill>
                  <a:latin typeface="Lucida Sans" pitchFamily="34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rgbClr val="000000"/>
                  </a:solidFill>
                  <a:latin typeface="Lucida Sans" pitchFamily="34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rgbClr val="000000"/>
                  </a:solidFill>
                  <a:latin typeface="Lucida Sans" pitchFamily="34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rgbClr val="000000"/>
                  </a:solidFill>
                  <a:latin typeface="Lucida Sans" pitchFamily="34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rgbClr val="000000"/>
                  </a:solidFill>
                  <a:latin typeface="Lucida Sans" pitchFamily="34" charset="0"/>
                  <a:ea typeface="ＭＳ Ｐゴシック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0000"/>
                  </a:solidFill>
                  <a:latin typeface="Lucida Sans" pitchFamily="34" charset="0"/>
                  <a:ea typeface="ＭＳ Ｐゴシック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0000"/>
                  </a:solidFill>
                  <a:latin typeface="Lucida Sans" pitchFamily="34" charset="0"/>
                  <a:ea typeface="ＭＳ Ｐゴシック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0000"/>
                  </a:solidFill>
                  <a:latin typeface="Lucida Sans" pitchFamily="34" charset="0"/>
                  <a:ea typeface="ＭＳ Ｐゴシック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0000"/>
                  </a:solidFill>
                  <a:latin typeface="Lucida Sans" pitchFamily="34" charset="0"/>
                  <a:ea typeface="ＭＳ Ｐゴシック" pitchFamily="34" charset="-128"/>
                </a:defRPr>
              </a:lvl9pPr>
            </a:lstStyle>
            <a:p>
              <a:r>
                <a:rPr lang="en-GB" altLang="en-US" sz="2800" dirty="0">
                  <a:solidFill>
                    <a:schemeClr val="tx1"/>
                  </a:solidFill>
                </a:rPr>
                <a:t>MB</a:t>
              </a:r>
            </a:p>
          </p:txBody>
        </p:sp>
        <p:cxnSp>
          <p:nvCxnSpPr>
            <p:cNvPr id="9235" name="Straight Arrow Connector 11"/>
            <p:cNvCxnSpPr>
              <a:cxnSpLocks noChangeShapeType="1"/>
            </p:cNvCxnSpPr>
            <p:nvPr/>
          </p:nvCxnSpPr>
          <p:spPr bwMode="auto">
            <a:xfrm>
              <a:off x="3505200" y="4244975"/>
              <a:ext cx="5040313" cy="0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6" name="TextBox 5"/>
          <p:cNvSpPr txBox="1">
            <a:spLocks noChangeArrowheads="1"/>
          </p:cNvSpPr>
          <p:nvPr/>
        </p:nvSpPr>
        <p:spPr bwMode="auto">
          <a:xfrm>
            <a:off x="7704348" y="4289550"/>
            <a:ext cx="133214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9pPr>
          </a:lstStyle>
          <a:p>
            <a:r>
              <a:rPr lang="en-GB" altLang="en-US" sz="2800" dirty="0" smtClean="0">
                <a:solidFill>
                  <a:schemeClr val="tx1"/>
                </a:solidFill>
              </a:rPr>
              <a:t>Time</a:t>
            </a:r>
            <a:endParaRPr lang="en-GB" altLang="en-US" sz="2800" dirty="0">
              <a:solidFill>
                <a:schemeClr val="tx1"/>
              </a:solidFill>
            </a:endParaRPr>
          </a:p>
        </p:txBody>
      </p:sp>
      <p:sp>
        <p:nvSpPr>
          <p:cNvPr id="3" name="AutoShape 6" descr="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" name="AutoShape 8" descr="data:image/jpeg;base64,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  <p:pic>
        <p:nvPicPr>
          <p:cNvPr id="27658" name="Picture 10" descr="http://smalltownpastorandlovingit.files.wordpress.com/2014/05/busy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8067" y="5199333"/>
            <a:ext cx="1886069" cy="1485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60" name="Picture 12" descr="http://getlevelten.com/sites/default/files/styles/900x450/public/content/blog/images/istock_000017920441small.jpg?itok=8VNc9Bj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8877" y="5310766"/>
            <a:ext cx="2748111" cy="1374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Box 15"/>
          <p:cNvSpPr txBox="1">
            <a:spLocks noChangeArrowheads="1"/>
          </p:cNvSpPr>
          <p:nvPr/>
        </p:nvSpPr>
        <p:spPr bwMode="auto">
          <a:xfrm>
            <a:off x="4503481" y="5686432"/>
            <a:ext cx="719137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9pPr>
          </a:lstStyle>
          <a:p>
            <a:r>
              <a:rPr lang="en-GB" altLang="en-US" sz="2800" dirty="0" smtClean="0">
                <a:solidFill>
                  <a:schemeClr val="tx1"/>
                </a:solidFill>
              </a:rPr>
              <a:t>Vs.</a:t>
            </a:r>
            <a:endParaRPr lang="en-GB" altLang="en-US" sz="2800" dirty="0">
              <a:solidFill>
                <a:schemeClr val="tx1"/>
              </a:solidFill>
            </a:endParaRPr>
          </a:p>
        </p:txBody>
      </p:sp>
      <p:sp>
        <p:nvSpPr>
          <p:cNvPr id="12" name="Down Arrow 11"/>
          <p:cNvSpPr/>
          <p:nvPr/>
        </p:nvSpPr>
        <p:spPr bwMode="auto">
          <a:xfrm>
            <a:off x="542639" y="4289550"/>
            <a:ext cx="1065368" cy="795634"/>
          </a:xfrm>
          <a:prstGeom prst="downArrow">
            <a:avLst/>
          </a:prstGeom>
          <a:ln>
            <a:headEnd/>
            <a:tailEnd/>
          </a:ln>
          <a:ex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bIns="0" anchor="ctr"/>
          <a:lstStyle/>
          <a:p>
            <a:pPr algn="l"/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76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7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7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276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76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76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0" grpId="0" animBg="1"/>
      <p:bldP spid="9" grpId="0" animBg="1"/>
      <p:bldP spid="7" grpId="0" animBg="1"/>
      <p:bldP spid="8" grpId="0" animBg="1"/>
      <p:bldP spid="9230" grpId="0" animBg="1"/>
      <p:bldP spid="9231" grpId="0" animBg="1"/>
      <p:bldP spid="16" grpId="0"/>
      <p:bldP spid="24" grpId="0"/>
      <p:bldP spid="1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pendent Variable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ED7F6C-E832-4F04-B6F7-E6674F594984}" type="slidenum">
              <a:rPr lang="en-GB" altLang="en-US" smtClean="0"/>
              <a:pPr>
                <a:defRPr/>
              </a:pPr>
              <a:t>8</a:t>
            </a:fld>
            <a:endParaRPr lang="en-GB" altLang="en-US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4604033"/>
              </p:ext>
            </p:extLst>
          </p:nvPr>
        </p:nvGraphicFramePr>
        <p:xfrm>
          <a:off x="358775" y="1700213"/>
          <a:ext cx="8426451" cy="14833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980977"/>
                <a:gridCol w="3636657"/>
                <a:gridCol w="2808817"/>
              </a:tblGrid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Measures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Operationalised</a:t>
                      </a:r>
                      <a:r>
                        <a:rPr lang="en-GB" baseline="0" dirty="0" smtClean="0"/>
                        <a:t> by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Hypotheses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b="0" dirty="0" smtClean="0">
                          <a:solidFill>
                            <a:srgbClr val="000000"/>
                          </a:solidFill>
                        </a:rPr>
                        <a:t>∆</a:t>
                      </a:r>
                      <a:r>
                        <a:rPr lang="en-GB" b="0" dirty="0" err="1" smtClean="0">
                          <a:solidFill>
                            <a:srgbClr val="000000"/>
                          </a:solidFill>
                        </a:rPr>
                        <a:t>MaxUtil</a:t>
                      </a:r>
                      <a:endParaRPr lang="en-GB" b="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b="0" dirty="0" smtClean="0">
                          <a:solidFill>
                            <a:srgbClr val="000000"/>
                          </a:solidFill>
                        </a:rPr>
                        <a:t>Theory of planned behaviour</a:t>
                      </a:r>
                      <a:endParaRPr lang="en-GB" b="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b="0" dirty="0" smtClean="0">
                          <a:solidFill>
                            <a:srgbClr val="000000"/>
                          </a:solidFill>
                        </a:rPr>
                        <a:t>MB</a:t>
                      </a:r>
                      <a:r>
                        <a:rPr lang="en-GB" b="0" baseline="0" dirty="0" smtClean="0">
                          <a:solidFill>
                            <a:srgbClr val="000000"/>
                          </a:solidFill>
                        </a:rPr>
                        <a:t> = MBL &gt; MR</a:t>
                      </a:r>
                      <a:endParaRPr lang="en-GB" b="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b="0" dirty="0" smtClean="0">
                          <a:solidFill>
                            <a:srgbClr val="000000"/>
                          </a:solidFill>
                        </a:rPr>
                        <a:t>∆</a:t>
                      </a:r>
                      <a:r>
                        <a:rPr lang="en-GB" b="0" dirty="0" err="1" smtClean="0">
                          <a:solidFill>
                            <a:srgbClr val="000000"/>
                          </a:solidFill>
                        </a:rPr>
                        <a:t>TradeUtil</a:t>
                      </a:r>
                      <a:endParaRPr lang="en-GB" b="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b="0" dirty="0" smtClean="0">
                          <a:solidFill>
                            <a:srgbClr val="000000"/>
                          </a:solidFill>
                        </a:rPr>
                        <a:t>Theory of planned</a:t>
                      </a:r>
                      <a:r>
                        <a:rPr lang="en-GB" b="0" baseline="0" dirty="0" smtClean="0">
                          <a:solidFill>
                            <a:srgbClr val="000000"/>
                          </a:solidFill>
                        </a:rPr>
                        <a:t> behaviour</a:t>
                      </a:r>
                      <a:endParaRPr lang="en-GB" b="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b="0" dirty="0" smtClean="0">
                          <a:solidFill>
                            <a:srgbClr val="000000"/>
                          </a:solidFill>
                        </a:rPr>
                        <a:t>MB</a:t>
                      </a:r>
                      <a:r>
                        <a:rPr lang="en-GB" b="0" baseline="0" dirty="0" smtClean="0">
                          <a:solidFill>
                            <a:srgbClr val="000000"/>
                          </a:solidFill>
                        </a:rPr>
                        <a:t> = MBL &gt; MR</a:t>
                      </a:r>
                      <a:endParaRPr lang="en-GB" b="0" dirty="0" smtClean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b="0" dirty="0" smtClean="0">
                          <a:solidFill>
                            <a:srgbClr val="000000"/>
                          </a:solidFill>
                        </a:rPr>
                        <a:t>Creativity</a:t>
                      </a:r>
                      <a:endParaRPr lang="en-GB" b="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b="0" dirty="0" smtClean="0">
                          <a:solidFill>
                            <a:srgbClr val="000000"/>
                          </a:solidFill>
                        </a:rPr>
                        <a:t>Use of ‘new’ variables</a:t>
                      </a:r>
                      <a:endParaRPr lang="en-GB" b="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b="0" dirty="0" smtClean="0">
                          <a:solidFill>
                            <a:srgbClr val="000000"/>
                          </a:solidFill>
                        </a:rPr>
                        <a:t>MB &gt; MR</a:t>
                      </a:r>
                      <a:endParaRPr lang="en-GB" b="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1713360"/>
              </p:ext>
            </p:extLst>
          </p:nvPr>
        </p:nvGraphicFramePr>
        <p:xfrm>
          <a:off x="287524" y="3861048"/>
          <a:ext cx="8613775" cy="173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6" name="Visio" r:id="rId3" imgW="6838855" imgH="1380673" progId="Visio.Drawing.11">
                  <p:embed/>
                </p:oleObj>
              </mc:Choice>
              <mc:Fallback>
                <p:oleObj name="Visio" r:id="rId3" imgW="6838855" imgH="138067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524" y="3861048"/>
                        <a:ext cx="8613775" cy="173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2973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dirty="0" smtClean="0"/>
              <a:t>Results Summary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Creativity (MB versus MR)</a:t>
            </a:r>
          </a:p>
          <a:p>
            <a:pPr lvl="1" eaLnBrk="1" hangingPunct="1"/>
            <a:r>
              <a:rPr lang="en-US" altLang="en-US" dirty="0" smtClean="0"/>
              <a:t>MB explored a greater variety of variables</a:t>
            </a:r>
          </a:p>
          <a:p>
            <a:pPr lvl="1" eaLnBrk="1" hangingPunct="1"/>
            <a:r>
              <a:rPr lang="en-US" altLang="en-US" dirty="0" smtClean="0"/>
              <a:t>MB simulated more ‘validation’ scenarios</a:t>
            </a:r>
          </a:p>
          <a:p>
            <a:pPr marL="450850" lvl="1" indent="0" eaLnBrk="1" hangingPunct="1">
              <a:buNone/>
            </a:pPr>
            <a:endParaRPr lang="en-US" altLang="en-US" dirty="0" smtClean="0"/>
          </a:p>
          <a:p>
            <a:pPr eaLnBrk="1" hangingPunct="1"/>
            <a:r>
              <a:rPr lang="en-US" altLang="en-US" dirty="0" smtClean="0"/>
              <a:t>Attitude Change</a:t>
            </a:r>
          </a:p>
          <a:p>
            <a:pPr lvl="1" eaLnBrk="1" hangingPunct="1"/>
            <a:r>
              <a:rPr lang="en-US" altLang="en-US" dirty="0" smtClean="0"/>
              <a:t>MB by far the least likely to </a:t>
            </a:r>
            <a:r>
              <a:rPr lang="en-US" altLang="en-US" dirty="0" err="1" smtClean="0"/>
              <a:t>maximise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util</a:t>
            </a:r>
            <a:endParaRPr lang="en-US" altLang="en-US" dirty="0" smtClean="0"/>
          </a:p>
          <a:p>
            <a:pPr lvl="1" eaLnBrk="1" hangingPunct="1"/>
            <a:r>
              <a:rPr lang="en-US" altLang="en-US" dirty="0" smtClean="0"/>
              <a:t>MB and MR more likely than MBL to trade some </a:t>
            </a:r>
            <a:r>
              <a:rPr lang="en-US" altLang="en-US" dirty="0" err="1" smtClean="0"/>
              <a:t>utilisation</a:t>
            </a:r>
            <a:r>
              <a:rPr lang="en-US" altLang="en-US" dirty="0" smtClean="0"/>
              <a:t> in order to reduce queuing</a:t>
            </a:r>
          </a:p>
          <a:p>
            <a:pPr lvl="1" eaLnBrk="1" hangingPunct="1"/>
            <a:r>
              <a:rPr lang="en-US" altLang="en-US" dirty="0" smtClean="0"/>
              <a:t>MB could still make the wrong decisions!</a:t>
            </a:r>
          </a:p>
          <a:p>
            <a:pPr lvl="1" eaLnBrk="1" hangingPunct="1"/>
            <a:endParaRPr lang="en-US" altLang="en-US" dirty="0" smtClean="0"/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Lucida Sans" pitchFamily="34" charset="0"/>
                <a:ea typeface="ＭＳ Ｐゴシック" pitchFamily="34" charset="-128"/>
              </a:defRPr>
            </a:lvl9pPr>
          </a:lstStyle>
          <a:p>
            <a:fld id="{216CE395-EABA-4AA9-8D93-877F93A244D5}" type="slidenum">
              <a:rPr lang="en-GB" altLang="en-US" sz="1400" smtClean="0">
                <a:solidFill>
                  <a:schemeClr val="tx1"/>
                </a:solidFill>
              </a:rPr>
              <a:pPr/>
              <a:t>9</a:t>
            </a:fld>
            <a:endParaRPr lang="en-GB" altLang="en-US" sz="140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XPANDSHOWBAR" val="True"/>
  <p:tag name="ANSWERNOWTEXT" val="Answer Now"/>
  <p:tag name="RESPTABLESTYLE" val="-1"/>
  <p:tag name="ALLOWDUPLICATES" val="False"/>
  <p:tag name="AUTOADVANCE" val="False"/>
  <p:tag name="STDCHART" val="1"/>
  <p:tag name="BUBBLENAMEVISIBLE" val="True"/>
  <p:tag name="DEFAULTNUMTEAMS" val="5"/>
  <p:tag name="CUSTOMCELLBACKCOLOR2" val="-13395457"/>
  <p:tag name="DISPLAYNAME" val="True"/>
  <p:tag name="GRIDROTATIONINTERVAL" val="2"/>
  <p:tag name="POLLINGCYCLE" val="2"/>
  <p:tag name="INCLUDENONRESPONDERS" val="False"/>
  <p:tag name="ALLOWUSERFEEDBACK" val="True"/>
  <p:tag name="REALTIMEBACKUPPATH" val="(None)"/>
  <p:tag name="FIBDISPLAYKEYWORDS" val="True"/>
  <p:tag name="USESECONDARYMONITOR" val="True"/>
  <p:tag name="RESPCOUNTERSTYLE" val="-1"/>
  <p:tag name="NUMRESPONSES" val="1"/>
  <p:tag name="REVIEWONLY" val="False"/>
  <p:tag name="TEAMSINLEADERBOARD" val="5"/>
  <p:tag name="BUBBLEGROUPING" val="3"/>
  <p:tag name="CUSTOMCELLBACKCOLOR3" val="-268652"/>
  <p:tag name="DISPLAYDEVICEID" val="True"/>
  <p:tag name="GRIDPOSITION" val="1"/>
  <p:tag name="MULTIRESPDIVISOR" val="1"/>
  <p:tag name="INCORRECTPOINTVALUE" val="0"/>
  <p:tag name="CHARTSCALE" val="True"/>
  <p:tag name="TPVERSION" val="2008"/>
  <p:tag name="ANSWERNOWSTYLE" val="-1"/>
  <p:tag name="INPUTSOURCE" val="1"/>
  <p:tag name="ROTATIONINTERVAL" val="2"/>
  <p:tag name="BUBBLESIZEVISIBLE" val="True"/>
  <p:tag name="CUSTOMCELLBACKCOLOR1" val="-657956"/>
  <p:tag name="GRIDOPACITY" val="90"/>
  <p:tag name="CHARTLABELS" val="0"/>
  <p:tag name="CORRECTPOINTVALUE" val="1"/>
  <p:tag name="FIBDISPLAYRESULTS" val="True"/>
  <p:tag name="SHOWBARVISIBLE" val="True"/>
  <p:tag name="COUNTDOWNSECONDS" val="10"/>
  <p:tag name="AUTOUPDATEALIASES" val="True"/>
  <p:tag name="CUSTOMGRIDBACKCOLOR" val="-2830136"/>
  <p:tag name="DISPLAYDEVICENUMBER" val="True"/>
  <p:tag name="RESETCHARTS" val="True"/>
  <p:tag name="ZEROBASED" val="False"/>
  <p:tag name="POWERPOINTVERSION" val="11.0"/>
  <p:tag name="BACKUPSESSIONS" val="True"/>
  <p:tag name="MAXRESPONDERS" val="5"/>
  <p:tag name="USESCHEMECOLORS" val="True"/>
  <p:tag name="PARTLISTDEFAULT" val="0"/>
  <p:tag name="FIBNUMRESULTS" val="5"/>
  <p:tag name="RESPCOUNTERFORMAT" val="0"/>
  <p:tag name="BUBBLEVALUEFORMAT" val="0.0"/>
  <p:tag name="GRIDSIZE" val="{Width=800, Height=600}"/>
  <p:tag name="AUTOADJUSTPARTRANGE" val="True"/>
  <p:tag name="BACKUPMAINTENANCE" val="7"/>
  <p:tag name="CUSTOMCELLBACKCOLOR4" val="-8355712"/>
  <p:tag name="REALTIMEBACKUP" val="False"/>
  <p:tag name="CHARTVALUEFORMAT" val="0%"/>
  <p:tag name="COUNTDOWNSTYLE" val="-1"/>
  <p:tag name="INCLUDEPPT" val="True"/>
  <p:tag name="CUSTOMCELLFORECOLOR" val="-16777216"/>
  <p:tag name="PARTICIPANTSINLEADERBOARD" val="5"/>
  <p:tag name="AUTOSIZEGRID" val="True"/>
  <p:tag name="BULLETTYPE" val="3"/>
  <p:tag name="FIBINCLUDEOTHER" val="True"/>
  <p:tag name="DELIMITERS" val="3.1"/>
  <p:tag name="INCLUDESESSION" val="True"/>
  <p:tag name="ADVANCEDSETTINGSVIEW" val="True"/>
  <p:tag name="CHARTCOLORS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  <p:tag name="DELIMITERS" val="3.1"/>
</p:tagLst>
</file>

<file path=ppt/theme/theme1.xml><?xml version="1.0" encoding="utf-8"?>
<a:theme xmlns:a="http://schemas.openxmlformats.org/drawingml/2006/main" name="UoSnew3">
  <a:themeElements>
    <a:clrScheme name="UoSnew3 1">
      <a:dk1>
        <a:srgbClr val="A4AEB5"/>
      </a:dk1>
      <a:lt1>
        <a:srgbClr val="FFFFFF"/>
      </a:lt1>
      <a:dk2>
        <a:srgbClr val="005C84"/>
      </a:dk2>
      <a:lt2>
        <a:srgbClr val="CCE5E9"/>
      </a:lt2>
      <a:accent1>
        <a:srgbClr val="F0AB00"/>
      </a:accent1>
      <a:accent2>
        <a:srgbClr val="0098C3"/>
      </a:accent2>
      <a:accent3>
        <a:srgbClr val="AAB5C2"/>
      </a:accent3>
      <a:accent4>
        <a:srgbClr val="DADADA"/>
      </a:accent4>
      <a:accent5>
        <a:srgbClr val="F6D2AA"/>
      </a:accent5>
      <a:accent6>
        <a:srgbClr val="0089B0"/>
      </a:accent6>
      <a:hlink>
        <a:srgbClr val="CCE5E9"/>
      </a:hlink>
      <a:folHlink>
        <a:srgbClr val="E1D9DF"/>
      </a:folHlink>
    </a:clrScheme>
    <a:fontScheme name="UoSnew3">
      <a:majorFont>
        <a:latin typeface="Lucida Sans"/>
        <a:ea typeface="ＭＳ Ｐゴシック"/>
        <a:cs typeface=""/>
      </a:majorFont>
      <a:minorFont>
        <a:latin typeface="Lucida Sans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altLang="en-US" sz="24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Lucida Sans" pitchFamily="34" charset="0"/>
            <a:ea typeface="ＭＳ Ｐゴシック" pitchFamily="16" charset="-128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altLang="en-US" sz="24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Lucida Sans" pitchFamily="34" charset="0"/>
            <a:ea typeface="ＭＳ Ｐゴシック" pitchFamily="16" charset="-128"/>
            <a:cs typeface="Arial" charset="0"/>
          </a:defRPr>
        </a:defPPr>
      </a:lstStyle>
    </a:lnDef>
  </a:objectDefaults>
  <a:extraClrSchemeLst>
    <a:extraClrScheme>
      <a:clrScheme name="UoSnew3 1">
        <a:dk1>
          <a:srgbClr val="A4AEB5"/>
        </a:dk1>
        <a:lt1>
          <a:srgbClr val="FFFFFF"/>
        </a:lt1>
        <a:dk2>
          <a:srgbClr val="005C84"/>
        </a:dk2>
        <a:lt2>
          <a:srgbClr val="CCE5E9"/>
        </a:lt2>
        <a:accent1>
          <a:srgbClr val="F0AB00"/>
        </a:accent1>
        <a:accent2>
          <a:srgbClr val="0098C3"/>
        </a:accent2>
        <a:accent3>
          <a:srgbClr val="AAB5C2"/>
        </a:accent3>
        <a:accent4>
          <a:srgbClr val="DADADA"/>
        </a:accent4>
        <a:accent5>
          <a:srgbClr val="F6D2AA"/>
        </a:accent5>
        <a:accent6>
          <a:srgbClr val="0089B0"/>
        </a:accent6>
        <a:hlink>
          <a:srgbClr val="CCE5E9"/>
        </a:hlink>
        <a:folHlink>
          <a:srgbClr val="E1D9D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oSnew3</Template>
  <TotalTime>830</TotalTime>
  <Words>435</Words>
  <Application>Microsoft Office PowerPoint</Application>
  <PresentationFormat>On-screen Show (4:3)</PresentationFormat>
  <Paragraphs>114</Paragraphs>
  <Slides>1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UoSnew3</vt:lpstr>
      <vt:lpstr>Visio</vt:lpstr>
      <vt:lpstr>Learning from DES:  Exploring the high involvement hypothesis</vt:lpstr>
      <vt:lpstr>Behavioural Operational Research</vt:lpstr>
      <vt:lpstr>The high involvement hypothesis (HIH)</vt:lpstr>
      <vt:lpstr>Single and Double-Loop learning </vt:lpstr>
      <vt:lpstr>Theory versus efficiency </vt:lpstr>
      <vt:lpstr>Research Questions</vt:lpstr>
      <vt:lpstr>Methods and design</vt:lpstr>
      <vt:lpstr>Dependent Variables</vt:lpstr>
      <vt:lpstr>Results Summary</vt:lpstr>
      <vt:lpstr>Conclusions: Evidence of HIH</vt:lpstr>
      <vt:lpstr>Conclusions: Learning mechanisms</vt:lpstr>
      <vt:lpstr>Conclusions: SL learning systems</vt:lpstr>
      <vt:lpstr>Thanks for listening</vt:lpstr>
    </vt:vector>
  </TitlesOfParts>
  <Company>Science Learning Centre South Eas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jdw</dc:creator>
  <cp:lastModifiedBy>Your User Name</cp:lastModifiedBy>
  <cp:revision>71</cp:revision>
  <dcterms:created xsi:type="dcterms:W3CDTF">2008-04-22T13:46:56Z</dcterms:created>
  <dcterms:modified xsi:type="dcterms:W3CDTF">2014-07-15T21:10:03Z</dcterms:modified>
</cp:coreProperties>
</file>